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D1E6729" w14:textId="77777777" w:rsidR="00E277E4" w:rsidRDefault="00E277E4" w:rsidP="00763F85">
      <w:pPr>
        <w:pStyle w:val="MVpraanje53"/>
        <w:spacing w:after="0"/>
      </w:pPr>
      <w:bookmarkStart w:id="0" w:name="_GoBack"/>
      <w:bookmarkEnd w:id="0"/>
      <w:r>
        <w:t>52.</w:t>
      </w:r>
      <w:r>
        <w:tab/>
        <w:t>Ali so naslednje izjave pravilne?</w:t>
      </w:r>
    </w:p>
    <w:p w14:paraId="42687CFE" w14:textId="77777777" w:rsidR="00E277E4" w:rsidRDefault="00E277E4" w:rsidP="00763F85">
      <w:pPr>
        <w:pStyle w:val="MIzbirnenaloge"/>
        <w:tabs>
          <w:tab w:val="left" w:pos="4536"/>
          <w:tab w:val="left" w:pos="5670"/>
        </w:tabs>
        <w:spacing w:after="0"/>
      </w:pPr>
      <w:r>
        <w:rPr>
          <w:position w:val="-4"/>
        </w:rPr>
        <w:object w:dxaOrig="299" w:dyaOrig="231" w14:anchorId="72C2E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pt;height:12pt" o:ole="">
            <v:imagedata r:id="rId7" o:title=""/>
          </v:shape>
          <o:OLEObject Type="Embed" ProgID="Equation.DSMT4" ShapeID="_x0000_i1025" DrawAspect="Content" ObjectID="_1726986392" r:id="rId8"/>
        </w:object>
      </w:r>
      <w:r>
        <w:t xml:space="preserve"> je naravno število.</w:t>
      </w:r>
      <w:r>
        <w:tab/>
        <w:t>DA</w:t>
      </w:r>
      <w:r>
        <w:tab/>
        <w:t>NE</w:t>
      </w:r>
    </w:p>
    <w:p w14:paraId="3D8FE1BC" w14:textId="77777777" w:rsidR="00E277E4" w:rsidRDefault="00E277E4" w:rsidP="00763F85">
      <w:pPr>
        <w:pStyle w:val="MIzbirnenaloge"/>
        <w:tabs>
          <w:tab w:val="left" w:pos="4536"/>
          <w:tab w:val="left" w:pos="5670"/>
        </w:tabs>
        <w:spacing w:after="0"/>
      </w:pPr>
      <w:r>
        <w:rPr>
          <w:position w:val="-18"/>
        </w:rPr>
        <w:object w:dxaOrig="231" w:dyaOrig="489" w14:anchorId="39B74E90">
          <v:shape id="_x0000_i1026" type="#_x0000_t75" style="width:12pt;height:24.75pt" o:ole="">
            <v:imagedata r:id="rId9" o:title=""/>
          </v:shape>
          <o:OLEObject Type="Embed" ProgID="Equation.DSMT4" ShapeID="_x0000_i1026" DrawAspect="Content" ObjectID="_1726986393" r:id="rId10"/>
        </w:object>
      </w:r>
      <w:r>
        <w:t xml:space="preserve"> je realno število.</w:t>
      </w:r>
      <w:r>
        <w:tab/>
        <w:t>DA</w:t>
      </w:r>
      <w:r>
        <w:tab/>
        <w:t>NE</w:t>
      </w:r>
    </w:p>
    <w:p w14:paraId="53D3AB62" w14:textId="77777777" w:rsidR="00E277E4" w:rsidRDefault="00E277E4" w:rsidP="00763F85">
      <w:pPr>
        <w:pStyle w:val="MIzbirnenaloge"/>
        <w:tabs>
          <w:tab w:val="left" w:pos="4536"/>
          <w:tab w:val="left" w:pos="5670"/>
        </w:tabs>
        <w:spacing w:after="0"/>
      </w:pPr>
      <w:r>
        <w:rPr>
          <w:position w:val="-6"/>
        </w:rPr>
        <w:object w:dxaOrig="190" w:dyaOrig="190" w14:anchorId="484DAC2D">
          <v:shape id="_x0000_i1027" type="#_x0000_t75" style="width:9.75pt;height:9.75pt" o:ole="">
            <v:imagedata r:id="rId11" o:title=""/>
          </v:shape>
          <o:OLEObject Type="Embed" ProgID="Equation.DSMT4" ShapeID="_x0000_i1027" DrawAspect="Content" ObjectID="_1726986394" r:id="rId12"/>
        </w:object>
      </w:r>
      <w:r>
        <w:t xml:space="preserve"> je iracionalno število.</w:t>
      </w:r>
      <w:r>
        <w:tab/>
        <w:t>DA</w:t>
      </w:r>
      <w:r>
        <w:tab/>
        <w:t>NE</w:t>
      </w:r>
    </w:p>
    <w:p w14:paraId="7A62B061" w14:textId="77777777" w:rsidR="00E277E4" w:rsidRDefault="00E277E4" w:rsidP="00763F85">
      <w:pPr>
        <w:pStyle w:val="MIzbirnenaloge"/>
        <w:tabs>
          <w:tab w:val="left" w:pos="4536"/>
          <w:tab w:val="left" w:pos="5670"/>
        </w:tabs>
        <w:spacing w:after="0"/>
      </w:pPr>
      <w:r>
        <w:rPr>
          <w:position w:val="-6"/>
        </w:rPr>
        <w:object w:dxaOrig="353" w:dyaOrig="299" w14:anchorId="66D30739">
          <v:shape id="_x0000_i1028" type="#_x0000_t75" style="width:17.25pt;height:15pt" o:ole="">
            <v:imagedata r:id="rId13" o:title=""/>
          </v:shape>
          <o:OLEObject Type="Embed" ProgID="Equation.DSMT4" ShapeID="_x0000_i1028" DrawAspect="Content" ObjectID="_1726986395" r:id="rId14"/>
        </w:object>
      </w:r>
      <w:r>
        <w:t xml:space="preserve"> je racionalno število.</w:t>
      </w:r>
      <w:r>
        <w:tab/>
        <w:t>DA</w:t>
      </w:r>
      <w:r>
        <w:tab/>
        <w:t>NE</w:t>
      </w:r>
    </w:p>
    <w:p w14:paraId="37157B04" w14:textId="77777777" w:rsidR="00E277E4" w:rsidRDefault="00763F85" w:rsidP="00763F85">
      <w:pPr>
        <w:pStyle w:val="MToke50"/>
      </w:pPr>
      <w:r>
        <w:t>NE, DA, DA, NE</w:t>
      </w:r>
    </w:p>
    <w:p w14:paraId="4E1D1302" w14:textId="77777777" w:rsidR="00EF748B" w:rsidRDefault="00EF748B" w:rsidP="00763F85">
      <w:pPr>
        <w:pStyle w:val="MVpraanje73"/>
        <w:spacing w:after="0"/>
      </w:pPr>
      <w:r>
        <w:t>75</w:t>
      </w:r>
      <w:r w:rsidRPr="00245CE7">
        <w:t>.</w:t>
      </w:r>
      <w:r w:rsidRPr="00245CE7">
        <w:tab/>
      </w:r>
      <w:r>
        <w:t xml:space="preserve">Ana je imela 39 bombonov. Med prijateljice jih je razdelila tako, da je vsaka dobila </w:t>
      </w:r>
      <w:r>
        <w:br/>
        <w:t>5 bom</w:t>
      </w:r>
      <w:r w:rsidRPr="0092248B">
        <w:t xml:space="preserve">bonov, njej </w:t>
      </w:r>
      <w:r>
        <w:t xml:space="preserve">pa </w:t>
      </w:r>
      <w:r w:rsidRPr="0092248B">
        <w:t>so ostali 4. Med koliko prija</w:t>
      </w:r>
      <w:r>
        <w:t>teljic je Ana razdelila bom</w:t>
      </w:r>
      <w:r w:rsidRPr="0092248B">
        <w:t>bone?</w:t>
      </w:r>
    </w:p>
    <w:p w14:paraId="4C6F034D" w14:textId="77777777" w:rsidR="00EF748B" w:rsidRDefault="00763F85" w:rsidP="00763F85">
      <w:pPr>
        <w:pStyle w:val="MToke70"/>
      </w:pPr>
      <w:r>
        <w:t>7</w:t>
      </w:r>
    </w:p>
    <w:p w14:paraId="59DE7710" w14:textId="77777777" w:rsidR="00EE3F55" w:rsidRDefault="00EE3F55" w:rsidP="00763F85">
      <w:pPr>
        <w:pStyle w:val="MVpraanje38"/>
        <w:spacing w:after="0"/>
      </w:pPr>
      <w:r>
        <w:t>40.</w:t>
      </w:r>
      <w:r>
        <w:tab/>
        <w:t xml:space="preserve">Razširite ulomke </w:t>
      </w:r>
      <w:r>
        <w:rPr>
          <w:position w:val="-18"/>
        </w:rPr>
        <w:object w:dxaOrig="1425" w:dyaOrig="480" w14:anchorId="48C8FD7C">
          <v:shape id="_x0000_i1029" type="#_x0000_t75" style="width:71.25pt;height:24pt" o:ole="">
            <v:imagedata r:id="rId15" o:title=""/>
          </v:shape>
          <o:OLEObject Type="Embed" ProgID="Equation.DSMT4" ShapeID="_x0000_i1029" DrawAspect="Content" ObjectID="_1726986396" r:id="rId16"/>
        </w:object>
      </w:r>
      <w:r>
        <w:t xml:space="preserve"> in </w:t>
      </w:r>
      <w:r>
        <w:rPr>
          <w:position w:val="-18"/>
        </w:rPr>
        <w:object w:dxaOrig="225" w:dyaOrig="480" w14:anchorId="61B1477A">
          <v:shape id="_x0000_i1030" type="#_x0000_t75" style="width:12pt;height:24pt" o:ole="">
            <v:imagedata r:id="rId17" o:title=""/>
          </v:shape>
          <o:OLEObject Type="Embed" ProgID="Equation.DSMT4" ShapeID="_x0000_i1030" DrawAspect="Content" ObjectID="_1726986397" r:id="rId18"/>
        </w:object>
      </w:r>
      <w:r>
        <w:t xml:space="preserve"> na skupni imenovalec ter jih urejene po velikosti vpišite v shemo:</w:t>
      </w:r>
    </w:p>
    <w:p w14:paraId="468A95B3" w14:textId="77777777" w:rsidR="00EE3F55" w:rsidRDefault="00EE3F55" w:rsidP="00763F85">
      <w:pPr>
        <w:pStyle w:val="MAT-Naloga5"/>
        <w:spacing w:after="0"/>
        <w:jc w:val="center"/>
      </w:pPr>
      <w:r>
        <w:object w:dxaOrig="6150" w:dyaOrig="870" w14:anchorId="690FED75">
          <v:shape id="_x0000_i1031" type="#_x0000_t75" style="width:308.25pt;height:43.5pt" o:ole="">
            <v:imagedata r:id="rId19" o:title=""/>
          </v:shape>
          <o:OLEObject Type="Embed" ProgID="Visio.Drawing.11" ShapeID="_x0000_i1031" DrawAspect="Content" ObjectID="_1726986398" r:id="rId20"/>
        </w:object>
      </w:r>
    </w:p>
    <w:p w14:paraId="4D9DDBA7" w14:textId="77777777" w:rsidR="00EE3F55" w:rsidRPr="00E23C6D" w:rsidRDefault="00763F85" w:rsidP="00763F85">
      <w:pPr>
        <w:pStyle w:val="MToke38"/>
      </w:pPr>
      <w:r w:rsidRPr="00E23C6D">
        <w:rPr>
          <w:rFonts w:cs="Arial"/>
          <w:position w:val="-18"/>
        </w:rPr>
        <w:object w:dxaOrig="1860" w:dyaOrig="480" w14:anchorId="23158F0D">
          <v:shape id="_x0000_i1032" type="#_x0000_t75" style="width:93pt;height:24pt" o:ole="">
            <v:imagedata r:id="rId21" o:title=""/>
          </v:shape>
          <o:OLEObject Type="Embed" ProgID="Equation.DSMT4" ShapeID="_x0000_i1032" DrawAspect="Content" ObjectID="_1726986399" r:id="rId22"/>
        </w:object>
      </w:r>
    </w:p>
    <w:p w14:paraId="3C007786" w14:textId="77777777" w:rsidR="00F859C0" w:rsidRDefault="00F859C0" w:rsidP="00763F85">
      <w:pPr>
        <w:pStyle w:val="MVpraanje20"/>
        <w:spacing w:after="0"/>
      </w:pPr>
      <w:r w:rsidRPr="00E23C6D">
        <w:t>2.</w:t>
      </w:r>
      <w:r w:rsidRPr="00E23C6D">
        <w:tab/>
        <w:t xml:space="preserve">Mama je skuhala </w:t>
      </w:r>
      <w:r w:rsidRPr="00E23C6D">
        <w:rPr>
          <w:position w:val="-18"/>
        </w:rPr>
        <w:object w:dxaOrig="357" w:dyaOrig="484" w14:anchorId="0D1DAEA2">
          <v:shape id="_x0000_i1033" type="#_x0000_t75" style="width:18pt;height:24pt" o:ole="">
            <v:imagedata r:id="rId23" o:title=""/>
          </v:shape>
          <o:OLEObject Type="Embed" ProgID="Equation.DSMT4" ShapeID="_x0000_i1033" DrawAspect="Content" ObjectID="_1726986400" r:id="rId24"/>
        </w:object>
      </w:r>
      <w:r w:rsidRPr="00E23C6D">
        <w:t xml:space="preserve"> kg korenja, </w:t>
      </w:r>
      <w:r w:rsidRPr="00E23C6D">
        <w:rPr>
          <w:position w:val="-18"/>
        </w:rPr>
        <w:object w:dxaOrig="357" w:dyaOrig="484" w14:anchorId="46C12636">
          <v:shape id="_x0000_i1034" type="#_x0000_t75" style="width:18pt;height:24pt" o:ole="">
            <v:imagedata r:id="rId25" o:title=""/>
          </v:shape>
          <o:OLEObject Type="Embed" ProgID="Equation.DSMT4" ShapeID="_x0000_i1034" DrawAspect="Content" ObjectID="_1726986401" r:id="rId26"/>
        </w:object>
      </w:r>
      <w:r w:rsidRPr="00E23C6D">
        <w:t xml:space="preserve"> kg graha in </w:t>
      </w:r>
      <w:r w:rsidRPr="00E23C6D">
        <w:rPr>
          <w:position w:val="-18"/>
        </w:rPr>
        <w:object w:dxaOrig="357" w:dyaOrig="484" w14:anchorId="7AE3C9A5">
          <v:shape id="_x0000_i1035" type="#_x0000_t75" style="width:18pt;height:24pt" o:ole="">
            <v:imagedata r:id="rId27" o:title=""/>
          </v:shape>
          <o:OLEObject Type="Embed" ProgID="Equation.DSMT4" ShapeID="_x0000_i1035" DrawAspect="Content" ObjectID="_1726986402" r:id="rId28"/>
        </w:object>
      </w:r>
      <w:r w:rsidRPr="00E23C6D">
        <w:t xml:space="preserve"> kg krompirja. Mešano zelenjavo je shranila v vrečke po </w:t>
      </w:r>
      <w:r w:rsidRPr="00E23C6D">
        <w:rPr>
          <w:position w:val="-18"/>
        </w:rPr>
        <w:object w:dxaOrig="219" w:dyaOrig="484" w14:anchorId="0FBBAB97">
          <v:shape id="_x0000_i1036" type="#_x0000_t75" style="width:10.5pt;height:24pt" o:ole="">
            <v:imagedata r:id="rId29" o:title=""/>
          </v:shape>
          <o:OLEObject Type="Embed" ProgID="Equation.DSMT4" ShapeID="_x0000_i1036" DrawAspect="Content" ObjectID="_1726986403" r:id="rId30"/>
        </w:object>
      </w:r>
      <w:r w:rsidRPr="00E23C6D">
        <w:t xml:space="preserve"> kg. Najmanj koliko vrečk je potrebovala?</w:t>
      </w:r>
      <w:r>
        <w:t xml:space="preserve"> </w:t>
      </w:r>
    </w:p>
    <w:p w14:paraId="78F6320F" w14:textId="77777777" w:rsidR="00F859C0" w:rsidRPr="003D48F3" w:rsidRDefault="00763F85" w:rsidP="00763F85">
      <w:pPr>
        <w:pStyle w:val="MToke20"/>
      </w:pPr>
      <w:r>
        <w:t>14</w:t>
      </w:r>
    </w:p>
    <w:p w14:paraId="17EB563F" w14:textId="77777777" w:rsidR="00EE3F55" w:rsidRDefault="00EE3F55" w:rsidP="00763F85">
      <w:pPr>
        <w:pStyle w:val="MVpraanje41"/>
        <w:spacing w:after="0"/>
      </w:pPr>
      <w:r>
        <w:t>43</w:t>
      </w:r>
      <w:r w:rsidRPr="00A46562">
        <w:t>.</w:t>
      </w:r>
      <w:r>
        <w:tab/>
      </w:r>
      <w:r w:rsidRPr="00A46562">
        <w:t xml:space="preserve">Metrsko ravno palico smo po dolžini razžagali na pet različnih kosov z dolžinami </w:t>
      </w:r>
      <w:r>
        <w:rPr>
          <w:position w:val="-18"/>
        </w:rPr>
        <w:object w:dxaOrig="1995" w:dyaOrig="480" w14:anchorId="2DB28205">
          <v:shape id="_x0000_i1037" type="#_x0000_t75" style="width:99.75pt;height:24pt" o:ole="">
            <v:imagedata r:id="rId31" o:title=""/>
          </v:shape>
          <o:OLEObject Type="Embed" ProgID="Equation.DSMT4" ShapeID="_x0000_i1037" DrawAspect="Content" ObjectID="_1726986404" r:id="rId32"/>
        </w:object>
      </w:r>
      <w:r w:rsidRPr="00A46562">
        <w:t xml:space="preserve"> in </w:t>
      </w:r>
      <w:r>
        <w:rPr>
          <w:position w:val="-8"/>
        </w:rPr>
        <w:object w:dxaOrig="840" w:dyaOrig="285" w14:anchorId="3432BC34">
          <v:shape id="_x0000_i1038" type="#_x0000_t75" style="width:42pt;height:14.25pt" o:ole="">
            <v:imagedata r:id="rId33" o:title=""/>
          </v:shape>
          <o:OLEObject Type="Embed" ProgID="Equation.DSMT4" ShapeID="_x0000_i1038" DrawAspect="Content" ObjectID="_1726986405" r:id="rId34"/>
        </w:object>
      </w:r>
      <w:r w:rsidRPr="00A46562">
        <w:t xml:space="preserve"> Natančno izračunajte, koliko meri peti kos. </w:t>
      </w:r>
    </w:p>
    <w:p w14:paraId="3A587ED6" w14:textId="77777777" w:rsidR="00EE3F55" w:rsidRPr="003D48F3" w:rsidRDefault="00763F85" w:rsidP="00763F85">
      <w:pPr>
        <w:pStyle w:val="Normal48"/>
        <w:jc w:val="right"/>
      </w:pPr>
      <w:r>
        <w:rPr>
          <w:rFonts w:cs="Arial"/>
          <w:position w:val="-8"/>
        </w:rPr>
        <w:object w:dxaOrig="1120" w:dyaOrig="280" w14:anchorId="196AEE2F">
          <v:shape id="_x0000_i1039" type="#_x0000_t75" style="width:55.5pt;height:13.5pt" o:ole="">
            <v:imagedata r:id="rId35" o:title=""/>
          </v:shape>
          <o:OLEObject Type="Embed" ProgID="Equation.DSMT4" ShapeID="_x0000_i1039" DrawAspect="Content" ObjectID="_1726986406" r:id="rId36"/>
        </w:object>
      </w:r>
    </w:p>
    <w:p w14:paraId="7006AA50" w14:textId="77777777" w:rsidR="00F859C0" w:rsidRDefault="00F859C0" w:rsidP="00763F85">
      <w:pPr>
        <w:pStyle w:val="MVpraanje69"/>
        <w:spacing w:after="0"/>
      </w:pPr>
      <w:r>
        <w:t>69.</w:t>
      </w:r>
      <w:r>
        <w:tab/>
      </w:r>
      <w:r w:rsidRPr="00E63EDF">
        <w:t xml:space="preserve">Brez žepnega računala natančno izračunajte </w:t>
      </w:r>
      <w:r w:rsidRPr="00E23C6D">
        <w:t xml:space="preserve">vrednost izraza </w:t>
      </w:r>
      <w:r w:rsidRPr="00E23C6D">
        <w:rPr>
          <w:position w:val="-18"/>
        </w:rPr>
        <w:object w:dxaOrig="2029" w:dyaOrig="463" w14:anchorId="36404C01">
          <v:shape id="_x0000_i1040" type="#_x0000_t75" style="width:101.25pt;height:23.25pt" o:ole="">
            <v:imagedata r:id="rId37" o:title=""/>
          </v:shape>
          <o:OLEObject Type="Embed" ProgID="Equation.DSMT4" ShapeID="_x0000_i1040" DrawAspect="Content" ObjectID="_1726986407" r:id="rId38"/>
        </w:object>
      </w:r>
      <w:r w:rsidRPr="00E23C6D">
        <w:rPr>
          <w:rFonts w:eastAsiaTheme="minorEastAsia"/>
        </w:rPr>
        <w:t xml:space="preserve"> Rezultat</w:t>
      </w:r>
      <w:r>
        <w:rPr>
          <w:rFonts w:eastAsiaTheme="minorEastAsia"/>
        </w:rPr>
        <w:t xml:space="preserve"> zapišite v obliki ulomka.</w:t>
      </w:r>
    </w:p>
    <w:p w14:paraId="4AC09F58" w14:textId="77777777" w:rsidR="00F859C0" w:rsidRPr="00B54364" w:rsidRDefault="00763F85" w:rsidP="00763F85">
      <w:pPr>
        <w:pStyle w:val="MToke66"/>
      </w:pPr>
      <w:r>
        <w:rPr>
          <w:position w:val="-18"/>
        </w:rPr>
        <w:object w:dxaOrig="213" w:dyaOrig="476" w14:anchorId="5BB08E6A">
          <v:shape id="_x0000_i1041" type="#_x0000_t75" style="width:10.5pt;height:24pt" o:ole="">
            <v:imagedata r:id="rId39" o:title=""/>
          </v:shape>
          <o:OLEObject Type="Embed" ProgID="Equation.DSMT4" ShapeID="_x0000_i1041" DrawAspect="Content" ObjectID="_1726986408" r:id="rId40"/>
        </w:object>
      </w:r>
      <w:r w:rsidRPr="00114DBC">
        <w:t xml:space="preserve"> </w:t>
      </w:r>
    </w:p>
    <w:p w14:paraId="5AADDC8B" w14:textId="77777777" w:rsidR="00F859C0" w:rsidRDefault="00F859C0" w:rsidP="00763F85">
      <w:pPr>
        <w:pStyle w:val="MVpraanje1"/>
        <w:spacing w:after="0"/>
      </w:pPr>
      <w:r>
        <w:t>3.</w:t>
      </w:r>
      <w:r>
        <w:tab/>
        <w:t xml:space="preserve">Izračunajte natančno </w:t>
      </w:r>
      <w:r w:rsidRPr="006E77B7">
        <w:t xml:space="preserve">vrednost izraza: </w:t>
      </w:r>
      <w:r w:rsidRPr="006E77B7">
        <w:rPr>
          <w:position w:val="-20"/>
        </w:rPr>
        <w:object w:dxaOrig="1680" w:dyaOrig="555" w14:anchorId="1F54605C">
          <v:shape id="_x0000_i1042" type="#_x0000_t75" style="width:84pt;height:27.75pt" o:ole="">
            <v:imagedata r:id="rId41" o:title=""/>
          </v:shape>
          <o:OLEObject Type="Embed" ProgID="Equation.DSMT4" ShapeID="_x0000_i1042" DrawAspect="Content" ObjectID="_1726986409" r:id="rId42"/>
        </w:object>
      </w:r>
    </w:p>
    <w:p w14:paraId="5AF297B6" w14:textId="77777777" w:rsidR="00F859C0" w:rsidRDefault="00763F85" w:rsidP="00763F85">
      <w:pPr>
        <w:pStyle w:val="MToke1"/>
      </w:pPr>
      <w:r>
        <w:t>3,5</w:t>
      </w:r>
    </w:p>
    <w:p w14:paraId="27B30B71" w14:textId="77777777" w:rsidR="00F859C0" w:rsidRDefault="00F859C0" w:rsidP="00763F85">
      <w:pPr>
        <w:pStyle w:val="MToke1"/>
      </w:pPr>
    </w:p>
    <w:p w14:paraId="1ACABE3A" w14:textId="77777777" w:rsidR="00F859C0" w:rsidRDefault="00F859C0" w:rsidP="00763F85">
      <w:pPr>
        <w:pStyle w:val="MVpraanje4"/>
        <w:spacing w:after="0"/>
      </w:pPr>
      <w:r>
        <w:t>6.</w:t>
      </w:r>
      <w:r>
        <w:tab/>
        <w:t xml:space="preserve">Izračunajte z </w:t>
      </w:r>
      <w:r w:rsidRPr="006E77B7">
        <w:t xml:space="preserve">ulomki: </w:t>
      </w:r>
      <w:r w:rsidRPr="006E77B7">
        <w:rPr>
          <w:position w:val="-8"/>
        </w:rPr>
        <w:object w:dxaOrig="1320" w:dyaOrig="315" w14:anchorId="030179D3">
          <v:shape id="_x0000_i1043" type="#_x0000_t75" style="width:66pt;height:15.75pt" o:ole="">
            <v:imagedata r:id="rId43" o:title=""/>
          </v:shape>
          <o:OLEObject Type="Embed" ProgID="Equation.DSMT4" ShapeID="_x0000_i1043" DrawAspect="Content" ObjectID="_1726986410" r:id="rId44"/>
        </w:object>
      </w:r>
    </w:p>
    <w:p w14:paraId="6EF0782E" w14:textId="77777777" w:rsidR="00F859C0" w:rsidRPr="00A46562" w:rsidRDefault="00763F85" w:rsidP="00763F85">
      <w:pPr>
        <w:pStyle w:val="MToke4"/>
      </w:pPr>
      <w:r>
        <w:rPr>
          <w:rFonts w:cs="Arial"/>
          <w:position w:val="-20"/>
        </w:rPr>
        <w:object w:dxaOrig="1039" w:dyaOrig="504" w14:anchorId="6AAB434E">
          <v:shape id="_x0000_i1044" type="#_x0000_t75" style="width:52.5pt;height:25.5pt" o:ole="">
            <v:imagedata r:id="rId45" o:title=""/>
          </v:shape>
          <o:OLEObject Type="Embed" ProgID="Equation.DSMT4" ShapeID="_x0000_i1044" DrawAspect="Content" ObjectID="_1726986411" r:id="rId46"/>
        </w:object>
      </w:r>
      <w:r>
        <w:t xml:space="preserve"> </w:t>
      </w:r>
    </w:p>
    <w:p w14:paraId="1A3F76FF" w14:textId="77777777" w:rsidR="00E277E4" w:rsidRDefault="00E277E4" w:rsidP="00763F85">
      <w:pPr>
        <w:pStyle w:val="MVpraanje56"/>
        <w:spacing w:after="0"/>
      </w:pPr>
      <w:r>
        <w:t>56.</w:t>
      </w:r>
      <w:r>
        <w:tab/>
        <w:t xml:space="preserve">Brez žepnega računala izračunajte: </w:t>
      </w:r>
      <w:r w:rsidRPr="001C799C">
        <w:rPr>
          <w:position w:val="-20"/>
        </w:rPr>
        <w:object w:dxaOrig="1590" w:dyaOrig="510" w14:anchorId="4741F542">
          <v:shape id="_x0000_i1045" type="#_x0000_t75" style="width:79.5pt;height:25.5pt" o:ole="">
            <v:imagedata r:id="rId47" o:title=""/>
          </v:shape>
          <o:OLEObject Type="Embed" ProgID="Equation.DSMT4" ShapeID="_x0000_i1045" DrawAspect="Content" ObjectID="_1726986412" r:id="rId48"/>
        </w:object>
      </w:r>
      <w:r w:rsidRPr="001C799C">
        <w:t>.</w:t>
      </w:r>
    </w:p>
    <w:p w14:paraId="0FC4D8E6" w14:textId="77777777" w:rsidR="00E277E4" w:rsidRDefault="00763F85" w:rsidP="00763F85">
      <w:pPr>
        <w:pStyle w:val="MToke53"/>
      </w:pPr>
      <w:r>
        <w:t>-16</w:t>
      </w:r>
    </w:p>
    <w:p w14:paraId="0DC1B53E" w14:textId="77777777" w:rsidR="00F859C0" w:rsidRDefault="00F859C0" w:rsidP="00763F85">
      <w:pPr>
        <w:pStyle w:val="MVpraanje71"/>
        <w:spacing w:after="0"/>
        <w:rPr>
          <w:rFonts w:eastAsiaTheme="minorEastAsia"/>
        </w:rPr>
      </w:pPr>
      <w:r>
        <w:rPr>
          <w:rFonts w:eastAsiaTheme="minorEastAsia"/>
        </w:rPr>
        <w:t>71</w:t>
      </w:r>
      <w:r w:rsidRPr="0013309D">
        <w:rPr>
          <w:rFonts w:eastAsiaTheme="minorEastAsia"/>
        </w:rPr>
        <w:t>.</w:t>
      </w:r>
      <w:r w:rsidRPr="0013309D">
        <w:rPr>
          <w:rFonts w:eastAsiaTheme="minorEastAsia"/>
        </w:rPr>
        <w:tab/>
        <w:t>Natančno izračunajte vrednost spodnjega izraza. Nalogo rešite brez uporabe računala.</w:t>
      </w:r>
    </w:p>
    <w:p w14:paraId="5B52BC27" w14:textId="77777777" w:rsidR="00F859C0" w:rsidRPr="0013309D" w:rsidRDefault="00F859C0" w:rsidP="00763F85">
      <w:pPr>
        <w:pStyle w:val="Normal102"/>
        <w:ind w:left="426"/>
        <w:rPr>
          <w:rFonts w:eastAsiaTheme="minorEastAsia"/>
        </w:rPr>
      </w:pPr>
      <w:r w:rsidRPr="001C799C">
        <w:rPr>
          <w:rFonts w:eastAsiaTheme="minorEastAsia"/>
          <w:position w:val="-42"/>
        </w:rPr>
        <w:object w:dxaOrig="1005" w:dyaOrig="937" w14:anchorId="486AC15D">
          <v:shape id="_x0000_i1046" type="#_x0000_t75" style="width:50.25pt;height:46.5pt" o:ole="">
            <v:imagedata r:id="rId49" o:title=""/>
          </v:shape>
          <o:OLEObject Type="Embed" ProgID="Equation.DSMT4" ShapeID="_x0000_i1046" DrawAspect="Content" ObjectID="_1726986413" r:id="rId50"/>
        </w:object>
      </w:r>
    </w:p>
    <w:p w14:paraId="1008F997" w14:textId="77777777" w:rsidR="00F859C0" w:rsidRPr="0013309D" w:rsidRDefault="00763F85" w:rsidP="00763F85">
      <w:pPr>
        <w:pStyle w:val="MToke68"/>
      </w:pPr>
      <w:r>
        <w:rPr>
          <w:position w:val="-20"/>
        </w:rPr>
        <w:object w:dxaOrig="462" w:dyaOrig="543" w14:anchorId="4288E533">
          <v:shape id="_x0000_i1047" type="#_x0000_t75" style="width:23.25pt;height:27pt" o:ole="">
            <v:imagedata r:id="rId51" o:title=""/>
          </v:shape>
          <o:OLEObject Type="Embed" ProgID="Equation.DSMT4" ShapeID="_x0000_i1047" DrawAspect="Content" ObjectID="_1726986414" r:id="rId52"/>
        </w:object>
      </w:r>
      <w:r w:rsidRPr="0013309D">
        <w:t xml:space="preserve"> </w:t>
      </w:r>
    </w:p>
    <w:p w14:paraId="435BCC07" w14:textId="77777777" w:rsidR="00EE3F55" w:rsidRDefault="00EE3F55" w:rsidP="00763F85">
      <w:pPr>
        <w:pStyle w:val="MVpraanje"/>
        <w:spacing w:after="0"/>
      </w:pPr>
      <w:r>
        <w:t>1.</w:t>
      </w:r>
      <w:r>
        <w:tab/>
        <w:t xml:space="preserve">Izračunajte natančno vrednost izraza: </w:t>
      </w:r>
      <w:r w:rsidRPr="001C799C">
        <w:rPr>
          <w:position w:val="-22"/>
        </w:rPr>
        <w:object w:dxaOrig="1481" w:dyaOrig="584" w14:anchorId="18CDBC42">
          <v:shape id="_x0000_i1048" type="#_x0000_t75" style="width:73.5pt;height:29.25pt" o:ole="">
            <v:imagedata r:id="rId53" o:title=""/>
          </v:shape>
          <o:OLEObject Type="Embed" ProgID="Equation.DSMT4" ShapeID="_x0000_i1048" DrawAspect="Content" ObjectID="_1726986415" r:id="rId54"/>
        </w:object>
      </w:r>
    </w:p>
    <w:p w14:paraId="33AF0EE5" w14:textId="77777777" w:rsidR="00EE3F55" w:rsidRDefault="00763F85" w:rsidP="00763F85">
      <w:pPr>
        <w:pStyle w:val="MToke"/>
      </w:pPr>
      <w:r>
        <w:rPr>
          <w:rFonts w:cs="Arial"/>
          <w:position w:val="-18"/>
        </w:rPr>
        <w:object w:dxaOrig="315" w:dyaOrig="480" w14:anchorId="27BBE494">
          <v:shape id="_x0000_i1049" type="#_x0000_t75" style="width:15.75pt;height:24pt" o:ole="">
            <v:imagedata r:id="rId55" o:title=""/>
          </v:shape>
          <o:OLEObject Type="Embed" ProgID="Equation.DSMT4" ShapeID="_x0000_i1049" DrawAspect="Content" ObjectID="_1726986416" r:id="rId56"/>
        </w:object>
      </w:r>
    </w:p>
    <w:p w14:paraId="5DDB45AD" w14:textId="77777777" w:rsidR="00EE3F55" w:rsidRDefault="00EE3F55" w:rsidP="00763F85">
      <w:pPr>
        <w:pStyle w:val="MToke"/>
      </w:pPr>
    </w:p>
    <w:p w14:paraId="400CD98F" w14:textId="77777777" w:rsidR="00E277E4" w:rsidRDefault="00E277E4" w:rsidP="00763F85">
      <w:pPr>
        <w:pStyle w:val="MVpraanje45"/>
        <w:spacing w:after="0"/>
      </w:pPr>
      <w:r>
        <w:lastRenderedPageBreak/>
        <w:t>47.</w:t>
      </w:r>
      <w:r>
        <w:tab/>
        <w:t xml:space="preserve">Izračunajte brez uporabe žepnega računala:  </w:t>
      </w:r>
      <w:r w:rsidRPr="001C799C">
        <w:rPr>
          <w:position w:val="-42"/>
        </w:rPr>
        <w:object w:dxaOrig="1065" w:dyaOrig="915" w14:anchorId="6E3CC8DF">
          <v:shape id="_x0000_i1050" type="#_x0000_t75" style="width:54pt;height:45pt" o:ole="">
            <v:imagedata r:id="rId57" o:title=""/>
          </v:shape>
          <o:OLEObject Type="Embed" ProgID="Equation.DSMT4" ShapeID="_x0000_i1050" DrawAspect="Content" ObjectID="_1726986417" r:id="rId58"/>
        </w:object>
      </w:r>
      <w:r>
        <w:t>.</w:t>
      </w:r>
    </w:p>
    <w:p w14:paraId="48032960" w14:textId="77777777" w:rsidR="00E277E4" w:rsidRDefault="00763F85" w:rsidP="00763F85">
      <w:pPr>
        <w:pStyle w:val="MToke45"/>
      </w:pPr>
      <w:r>
        <w:rPr>
          <w:rFonts w:cs="Arial"/>
          <w:position w:val="-18"/>
        </w:rPr>
        <w:object w:dxaOrig="279" w:dyaOrig="480" w14:anchorId="2CF2FB50">
          <v:shape id="_x0000_i1051" type="#_x0000_t75" style="width:13.5pt;height:24pt" o:ole="">
            <v:imagedata r:id="rId59" o:title=""/>
          </v:shape>
          <o:OLEObject Type="Embed" ProgID="Equation.DSMT4" ShapeID="_x0000_i1051" DrawAspect="Content" ObjectID="_1726986418" r:id="rId60"/>
        </w:object>
      </w:r>
      <w:r>
        <w:t xml:space="preserve"> </w:t>
      </w:r>
    </w:p>
    <w:p w14:paraId="3C572D54" w14:textId="77777777" w:rsidR="00E277E4" w:rsidRDefault="00E277E4" w:rsidP="00763F85">
      <w:pPr>
        <w:pStyle w:val="Normal68"/>
        <w:tabs>
          <w:tab w:val="left" w:pos="425"/>
          <w:tab w:val="left" w:pos="851"/>
        </w:tabs>
        <w:ind w:left="425" w:hanging="425"/>
      </w:pPr>
      <w:r>
        <w:t>54</w:t>
      </w:r>
      <w:r w:rsidRPr="00707932">
        <w:t>.</w:t>
      </w:r>
      <w:r w:rsidRPr="00707932">
        <w:tab/>
        <w:t xml:space="preserve">Brez uporabe računala izračunajte: </w:t>
      </w:r>
      <w:r w:rsidRPr="00707932">
        <w:rPr>
          <w:rFonts w:eastAsiaTheme="minorEastAsia"/>
        </w:rPr>
        <w:fldChar w:fldCharType="begin"/>
      </w:r>
      <w:r w:rsidRPr="00707932">
        <w:rPr>
          <w:rFonts w:eastAsiaTheme="minorEastAsi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5-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4</m:t>
            </m:r>
          </m:e>
        </m:rad>
        <m:r>
          <m:rPr>
            <m:sty m:val="p"/>
          </m:rP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6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d>
          </m:e>
          <m:sup/>
        </m:sSup>
      </m:oMath>
      <w:r w:rsidRPr="00707932">
        <w:rPr>
          <w:rFonts w:eastAsiaTheme="minorEastAsia"/>
        </w:rPr>
        <w:instrText xml:space="preserve"> </w:instrText>
      </w:r>
      <w:r w:rsidRPr="00707932">
        <w:rPr>
          <w:rFonts w:eastAsiaTheme="minorEastAsia"/>
        </w:rPr>
        <w:fldChar w:fldCharType="separate"/>
      </w:r>
      <w:r w:rsidRPr="0093767C">
        <w:rPr>
          <w:rFonts w:eastAsiaTheme="minorEastAsia"/>
          <w:position w:val="-18"/>
        </w:rPr>
        <w:object w:dxaOrig="1980" w:dyaOrig="450" w14:anchorId="009FFFE9">
          <v:shape id="_x0000_i1052" type="#_x0000_t75" style="width:99pt;height:22.5pt" o:ole="" o:preferrelative="f">
            <v:imagedata r:id="rId61" o:title=""/>
          </v:shape>
          <o:OLEObject Type="Embed" ProgID="Equation.DSMT4" ShapeID="_x0000_i1052" DrawAspect="Content" ObjectID="_1726986419" r:id="rId62"/>
        </w:object>
      </w:r>
      <w:r w:rsidRPr="00707932">
        <w:rPr>
          <w:rFonts w:eastAsiaTheme="minorEastAsia"/>
        </w:rPr>
        <w:fldChar w:fldCharType="end"/>
      </w:r>
      <w:r w:rsidRPr="00707932">
        <w:t>.</w:t>
      </w:r>
    </w:p>
    <w:p w14:paraId="7772C71B" w14:textId="77777777" w:rsidR="00E277E4" w:rsidRPr="007E7C1B" w:rsidRDefault="00763F85" w:rsidP="00763F85">
      <w:pPr>
        <w:pStyle w:val="Normal68"/>
        <w:jc w:val="right"/>
      </w:pPr>
      <w:r>
        <w:rPr>
          <w:i/>
        </w:rPr>
        <w:t>-5</w:t>
      </w:r>
    </w:p>
    <w:p w14:paraId="094D3D9D" w14:textId="77777777" w:rsidR="00F859C0" w:rsidRDefault="00F859C0" w:rsidP="00763F85">
      <w:pPr>
        <w:pStyle w:val="Normal104"/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hAnsi="Arial"/>
          <w:szCs w:val="20"/>
        </w:rPr>
      </w:pPr>
      <w:r>
        <w:rPr>
          <w:rFonts w:ascii="Arial" w:hAnsi="Arial"/>
          <w:szCs w:val="20"/>
        </w:rPr>
        <w:t>72</w:t>
      </w:r>
      <w:r w:rsidRPr="00093A31">
        <w:rPr>
          <w:rFonts w:ascii="Arial" w:hAnsi="Arial"/>
          <w:szCs w:val="20"/>
        </w:rPr>
        <w:t>.</w:t>
      </w:r>
      <w:r w:rsidRPr="00093A31">
        <w:rPr>
          <w:rFonts w:ascii="Arial" w:hAnsi="Arial"/>
          <w:szCs w:val="20"/>
        </w:rPr>
        <w:tab/>
        <w:t xml:space="preserve">Brez žepnega računala izračunajte: </w:t>
      </w:r>
      <w:r w:rsidRPr="0093767C">
        <w:rPr>
          <w:rFonts w:ascii="Arial" w:hAnsi="Arial"/>
          <w:position w:val="-20"/>
          <w:szCs w:val="20"/>
        </w:rPr>
        <w:object w:dxaOrig="1050" w:dyaOrig="540" w14:anchorId="15294AF0">
          <v:shape id="_x0000_i1053" type="#_x0000_t75" style="width:52.5pt;height:27pt" o:ole="">
            <v:imagedata r:id="rId63" o:title=""/>
          </v:shape>
          <o:OLEObject Type="Embed" ProgID="Equation.DSMT4" ShapeID="_x0000_i1053" DrawAspect="Content" ObjectID="_1726986420" r:id="rId64"/>
        </w:object>
      </w:r>
      <w:r w:rsidRPr="00093A31">
        <w:rPr>
          <w:rFonts w:ascii="Arial" w:hAnsi="Arial"/>
          <w:szCs w:val="20"/>
        </w:rPr>
        <w:t>.</w:t>
      </w:r>
    </w:p>
    <w:p w14:paraId="73416B9A" w14:textId="77777777" w:rsidR="00F859C0" w:rsidRPr="00093A31" w:rsidRDefault="00763F85" w:rsidP="00763F85">
      <w:pPr>
        <w:pStyle w:val="Normal104"/>
        <w:jc w:val="right"/>
      </w:pPr>
      <w:r>
        <w:rPr>
          <w:position w:val="-18"/>
        </w:rPr>
        <w:object w:dxaOrig="465" w:dyaOrig="480" w14:anchorId="6C2CA2FE">
          <v:shape id="_x0000_i1054" type="#_x0000_t75" style="width:23.25pt;height:24pt" o:ole="">
            <v:imagedata r:id="rId65" o:title=""/>
          </v:shape>
          <o:OLEObject Type="Embed" ProgID="Equation.DSMT4" ShapeID="_x0000_i1054" DrawAspect="Content" ObjectID="_1726986421" r:id="rId66"/>
        </w:object>
      </w:r>
    </w:p>
    <w:p w14:paraId="2FC9DC4C" w14:textId="77777777" w:rsidR="00F859C0" w:rsidRDefault="00F859C0" w:rsidP="00763F85">
      <w:pPr>
        <w:pStyle w:val="MVpraanje43"/>
        <w:spacing w:after="0"/>
      </w:pPr>
      <w:r>
        <w:t>45.</w:t>
      </w:r>
      <w:r>
        <w:tab/>
        <w:t xml:space="preserve">Izračunajte:  </w:t>
      </w:r>
      <w:r w:rsidRPr="0093767C">
        <w:rPr>
          <w:position w:val="-20"/>
        </w:rPr>
        <w:object w:dxaOrig="1785" w:dyaOrig="495" w14:anchorId="0775CC65">
          <v:shape id="_x0000_i1055" type="#_x0000_t75" style="width:89.25pt;height:24.75pt" o:ole="">
            <v:imagedata r:id="rId67" o:title=""/>
          </v:shape>
          <o:OLEObject Type="Embed" ProgID="Equation.DSMT4" ShapeID="_x0000_i1055" DrawAspect="Content" ObjectID="_1726986422" r:id="rId68"/>
        </w:object>
      </w:r>
    </w:p>
    <w:p w14:paraId="6E151211" w14:textId="77777777" w:rsidR="00F859C0" w:rsidRDefault="00763F85" w:rsidP="00763F85">
      <w:pPr>
        <w:pStyle w:val="MToke43"/>
      </w:pPr>
      <w:r>
        <w:t>0,5</w:t>
      </w:r>
    </w:p>
    <w:p w14:paraId="39631ACD" w14:textId="77777777" w:rsidR="00E277E4" w:rsidRDefault="00E277E4" w:rsidP="00763F85">
      <w:pPr>
        <w:pStyle w:val="MVpraanje67"/>
        <w:spacing w:after="0"/>
      </w:pPr>
      <w:r>
        <w:t>67.</w:t>
      </w:r>
      <w:r>
        <w:tab/>
      </w:r>
      <w:r w:rsidRPr="005C7BD9">
        <w:t>Brez uporabe žepnega računala natančno izračunajte:</w:t>
      </w:r>
      <w:r>
        <w:t xml:space="preserve"> </w:t>
      </w:r>
      <w:r w:rsidRPr="0093767C">
        <w:rPr>
          <w:position w:val="-20"/>
        </w:rPr>
        <w:object w:dxaOrig="1087" w:dyaOrig="557" w14:anchorId="4D2EFFF4">
          <v:shape id="_x0000_i1056" type="#_x0000_t75" style="width:54.75pt;height:27.75pt" o:ole="">
            <v:imagedata r:id="rId69" o:title=""/>
          </v:shape>
          <o:OLEObject Type="Embed" ProgID="Equation.DSMT4" ShapeID="_x0000_i1056" DrawAspect="Content" ObjectID="_1726986423" r:id="rId70"/>
        </w:object>
      </w:r>
      <w:r w:rsidRPr="005C7BD9">
        <w:rPr>
          <w:rFonts w:eastAsiaTheme="minorEastAsia"/>
        </w:rPr>
        <w:t>.</w:t>
      </w:r>
    </w:p>
    <w:p w14:paraId="2A07F16E" w14:textId="77777777" w:rsidR="00E277E4" w:rsidRPr="005C7BD9" w:rsidRDefault="00763F85" w:rsidP="00763F85">
      <w:pPr>
        <w:pStyle w:val="MToke64"/>
        <w:rPr>
          <w:rFonts w:eastAsiaTheme="minorEastAsia"/>
        </w:rPr>
      </w:pPr>
      <w:r>
        <w:rPr>
          <w:position w:val="-18"/>
        </w:rPr>
        <w:object w:dxaOrig="475" w:dyaOrig="530" w14:anchorId="1F1E1580">
          <v:shape id="_x0000_i1057" type="#_x0000_t75" style="width:24pt;height:27pt" o:ole="">
            <v:imagedata r:id="rId71" o:title=""/>
          </v:shape>
          <o:OLEObject Type="Embed" ProgID="Equation.DSMT4" ShapeID="_x0000_i1057" DrawAspect="Content" ObjectID="_1726986424" r:id="rId72"/>
        </w:object>
      </w:r>
    </w:p>
    <w:p w14:paraId="0DC5E354" w14:textId="77777777" w:rsidR="00E277E4" w:rsidRDefault="00E277E4" w:rsidP="00763F85">
      <w:pPr>
        <w:pStyle w:val="MVpraanje46"/>
        <w:spacing w:after="0"/>
      </w:pPr>
      <w:r>
        <w:t>48</w:t>
      </w:r>
      <w:r w:rsidRPr="005954B6">
        <w:t>.</w:t>
      </w:r>
      <w:r w:rsidRPr="005954B6">
        <w:tab/>
        <w:t xml:space="preserve">Natančno izračunajte vrednost izraza: </w:t>
      </w:r>
      <w:r>
        <w:t xml:space="preserve"> </w:t>
      </w:r>
      <w:r w:rsidRPr="0093767C">
        <w:rPr>
          <w:position w:val="-20"/>
        </w:rPr>
        <w:object w:dxaOrig="1822" w:dyaOrig="566" w14:anchorId="602B8B84">
          <v:shape id="_x0000_i1058" type="#_x0000_t75" style="width:91.5pt;height:28.5pt" o:ole="">
            <v:imagedata r:id="rId73" o:title=""/>
          </v:shape>
          <o:OLEObject Type="Embed" ProgID="Equation.DSMT4" ShapeID="_x0000_i1058" DrawAspect="Content" ObjectID="_1726986425" r:id="rId74"/>
        </w:object>
      </w:r>
    </w:p>
    <w:p w14:paraId="7BAEC33C" w14:textId="77777777" w:rsidR="00763F85" w:rsidRDefault="00763F85" w:rsidP="00763F85">
      <w:pPr>
        <w:pStyle w:val="MVpraanje46"/>
        <w:spacing w:after="0"/>
        <w:jc w:val="right"/>
      </w:pPr>
      <w:r>
        <w:t>5</w:t>
      </w:r>
    </w:p>
    <w:p w14:paraId="7A84DE10" w14:textId="77777777" w:rsidR="00E277E4" w:rsidRDefault="00E277E4" w:rsidP="00763F85">
      <w:pPr>
        <w:pStyle w:val="MVpraanje48"/>
        <w:spacing w:after="0"/>
      </w:pPr>
      <w:r>
        <w:t>49.</w:t>
      </w:r>
      <w:r>
        <w:tab/>
        <w:t xml:space="preserve">Natančno izračunajte vrednost izraza:  </w:t>
      </w:r>
      <w:r w:rsidRPr="0019522A">
        <w:rPr>
          <w:position w:val="-20"/>
        </w:rPr>
        <w:object w:dxaOrig="1515" w:dyaOrig="626" w14:anchorId="019433C1">
          <v:shape id="_x0000_i1059" type="#_x0000_t75" style="width:75pt;height:31.5pt" o:ole="">
            <v:imagedata r:id="rId75" o:title=""/>
          </v:shape>
          <o:OLEObject Type="Embed" ProgID="Equation.DSMT4" ShapeID="_x0000_i1059" DrawAspect="Content" ObjectID="_1726986426" r:id="rId76"/>
        </w:object>
      </w:r>
    </w:p>
    <w:p w14:paraId="56480306" w14:textId="77777777" w:rsidR="00E277E4" w:rsidRDefault="00763F85" w:rsidP="00763F85">
      <w:pPr>
        <w:pStyle w:val="MToke47"/>
      </w:pPr>
      <w:r>
        <w:t>1</w:t>
      </w:r>
    </w:p>
    <w:p w14:paraId="23A8D6B9" w14:textId="77777777" w:rsidR="00E277E4" w:rsidRDefault="00E277E4" w:rsidP="00763F85">
      <w:pPr>
        <w:pStyle w:val="MVpraanje74"/>
        <w:spacing w:after="0"/>
      </w:pPr>
      <w:r>
        <w:t>76</w:t>
      </w:r>
      <w:r w:rsidRPr="00245CE7">
        <w:t>.</w:t>
      </w:r>
      <w:r w:rsidRPr="00245CE7">
        <w:tab/>
      </w:r>
      <w:r>
        <w:t xml:space="preserve">Natančno izračunajte </w:t>
      </w:r>
      <w:r w:rsidRPr="0092248B">
        <w:rPr>
          <w:rFonts w:cs="Arial"/>
        </w:rPr>
        <w:t>vrednost izraza</w:t>
      </w:r>
      <w:r>
        <w:rPr>
          <w:rFonts w:cs="Arial"/>
        </w:rPr>
        <w:t xml:space="preserve"> </w:t>
      </w:r>
      <w:r w:rsidRPr="0019522A">
        <w:rPr>
          <w:rFonts w:cs="Arial"/>
          <w:position w:val="-20"/>
        </w:rPr>
        <w:object w:dxaOrig="1685" w:dyaOrig="625" w14:anchorId="2D921CB3">
          <v:shape id="_x0000_i1060" type="#_x0000_t75" style="width:84pt;height:31.5pt" o:ole="">
            <v:imagedata r:id="rId77" o:title=""/>
          </v:shape>
          <o:OLEObject Type="Embed" ProgID="Equation.DSMT4" ShapeID="_x0000_i1060" DrawAspect="Content" ObjectID="_1726986427" r:id="rId78"/>
        </w:object>
      </w:r>
      <w:r w:rsidRPr="0092248B">
        <w:rPr>
          <w:rFonts w:eastAsiaTheme="minorEastAsia" w:cs="Arial"/>
        </w:rPr>
        <w:fldChar w:fldCharType="begin"/>
      </w:r>
      <w:r w:rsidRPr="0092248B">
        <w:rPr>
          <w:rFonts w:eastAsiaTheme="minorEastAsia" w:cs="Arial"/>
        </w:rPr>
        <w:instrText xml:space="preserve"> QUOTE </w:instrText>
      </w:r>
      <m:oMath>
        <m:sSup>
          <m:sSupPr>
            <m:ctrlPr>
              <w:rPr>
                <w:rFonts w:ascii="Cambria Math" w:hAnsi="Cambria Math" w:cs="Arial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9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16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 w:cs="Arial"/>
              </w:rPr>
              <m:t>-</m:t>
            </m:r>
            <m:f>
              <m:fPr>
                <m:ctrlPr>
                  <w:rPr>
                    <w:rFonts w:ascii="Cambria Math" w:hAnsi="Cambria Math" w:cs="Arial"/>
                    <w:i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2</m:t>
                </m:r>
              </m:den>
            </m:f>
          </m:sup>
        </m:sSup>
        <m:r>
          <m:rPr>
            <m:sty m:val="p"/>
          </m:rPr>
          <w:rPr>
            <w:rFonts w:ascii="Cambria Math" w:hAnsi="Cambria Math" w:cs="Arial"/>
          </w:rPr>
          <m:t>-0,14 :</m:t>
        </m:r>
        <m:f>
          <m:fPr>
            <m:ctrlPr>
              <w:rPr>
                <w:rFonts w:ascii="Cambria Math" w:hAnsi="Cambria Math" w:cs="Arial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</w:rPr>
              <m:t>6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</w:rPr>
              <m:t>25</m:t>
            </m:r>
          </m:den>
        </m:f>
      </m:oMath>
      <w:r w:rsidRPr="0092248B">
        <w:rPr>
          <w:rFonts w:eastAsiaTheme="minorEastAsia" w:cs="Arial"/>
        </w:rPr>
        <w:instrText xml:space="preserve"> </w:instrText>
      </w:r>
      <w:r w:rsidRPr="0092248B">
        <w:rPr>
          <w:rFonts w:eastAsiaTheme="minorEastAsia" w:cs="Arial"/>
        </w:rPr>
        <w:fldChar w:fldCharType="end"/>
      </w:r>
      <w:r w:rsidRPr="0092248B">
        <w:rPr>
          <w:rFonts w:cs="Arial"/>
        </w:rPr>
        <w:t xml:space="preserve"> Nalogo reši</w:t>
      </w:r>
      <w:r>
        <w:rPr>
          <w:rFonts w:cs="Arial"/>
        </w:rPr>
        <w:t>te</w:t>
      </w:r>
      <w:r w:rsidRPr="0092248B">
        <w:rPr>
          <w:rFonts w:cs="Arial"/>
        </w:rPr>
        <w:t xml:space="preserve"> brez uporabe računala.</w:t>
      </w:r>
    </w:p>
    <w:p w14:paraId="1F422D02" w14:textId="77777777" w:rsidR="00E277E4" w:rsidRDefault="00763F85" w:rsidP="00763F85">
      <w:pPr>
        <w:pStyle w:val="MToke71"/>
      </w:pPr>
      <w:r>
        <w:rPr>
          <w:position w:val="-18"/>
        </w:rPr>
        <w:object w:dxaOrig="210" w:dyaOrig="480" w14:anchorId="5963D199">
          <v:shape id="_x0000_i1061" type="#_x0000_t75" style="width:10.5pt;height:24pt" o:ole="">
            <v:imagedata r:id="rId79" o:title=""/>
          </v:shape>
          <o:OLEObject Type="Embed" ProgID="Equation.DSMT4" ShapeID="_x0000_i1061" DrawAspect="Content" ObjectID="_1726986428" r:id="rId80"/>
        </w:object>
      </w:r>
    </w:p>
    <w:p w14:paraId="48C5693D" w14:textId="77777777" w:rsidR="00E277E4" w:rsidRDefault="00E277E4" w:rsidP="00763F85">
      <w:pPr>
        <w:pStyle w:val="MToke71"/>
      </w:pPr>
    </w:p>
    <w:p w14:paraId="586315E3" w14:textId="77777777" w:rsidR="00E277E4" w:rsidRDefault="00E277E4" w:rsidP="00763F85">
      <w:pPr>
        <w:pStyle w:val="MVpraanje61"/>
        <w:spacing w:after="0"/>
        <w:rPr>
          <w:rFonts w:eastAsiaTheme="minorEastAsia"/>
        </w:rPr>
      </w:pPr>
      <w:r>
        <w:rPr>
          <w:rFonts w:eastAsiaTheme="minorEastAsia"/>
        </w:rPr>
        <w:t>61.</w:t>
      </w:r>
      <w:r>
        <w:rPr>
          <w:rFonts w:eastAsiaTheme="minorEastAsia"/>
        </w:rPr>
        <w:tab/>
      </w:r>
      <w:r w:rsidRPr="00F47AA3">
        <w:rPr>
          <w:rFonts w:eastAsiaTheme="minorEastAsia"/>
        </w:rPr>
        <w:t>Brez uporabe računala izračunajte vrednost izraza</w:t>
      </w:r>
      <w:r>
        <w:rPr>
          <w:rFonts w:eastAsiaTheme="minorEastAsia"/>
        </w:rPr>
        <w:t xml:space="preserve"> </w:t>
      </w:r>
      <w:r w:rsidRPr="0019522A">
        <w:rPr>
          <w:rFonts w:eastAsiaTheme="minorEastAsia"/>
          <w:position w:val="-8"/>
        </w:rPr>
        <w:object w:dxaOrig="1763" w:dyaOrig="434" w14:anchorId="656CC65D">
          <v:shape id="_x0000_i1062" type="#_x0000_t75" style="width:88.5pt;height:21.75pt" o:ole="">
            <v:imagedata r:id="rId81" o:title=""/>
          </v:shape>
          <o:OLEObject Type="Embed" ProgID="Equation.DSMT4" ShapeID="_x0000_i1062" DrawAspect="Content" ObjectID="_1726986429" r:id="rId82"/>
        </w:object>
      </w:r>
    </w:p>
    <w:p w14:paraId="6C4B7F4D" w14:textId="77777777" w:rsidR="00E277E4" w:rsidRPr="00F47AA3" w:rsidRDefault="00763F85" w:rsidP="00763F85">
      <w:pPr>
        <w:pStyle w:val="MToke58"/>
      </w:pPr>
      <w:r>
        <w:rPr>
          <w:position w:val="-18"/>
        </w:rPr>
        <w:object w:dxaOrig="420" w:dyaOrig="480" w14:anchorId="1902D5F9">
          <v:shape id="_x0000_i1063" type="#_x0000_t75" style="width:21pt;height:24pt" o:ole="">
            <v:imagedata r:id="rId83" o:title=""/>
          </v:shape>
          <o:OLEObject Type="Embed" ProgID="Equation.DSMT4" ShapeID="_x0000_i1063" DrawAspect="Content" ObjectID="_1726986430" r:id="rId84"/>
        </w:object>
      </w:r>
    </w:p>
    <w:p w14:paraId="275FA502" w14:textId="77777777" w:rsidR="00EE3F55" w:rsidRDefault="00EE3F55" w:rsidP="00763F85">
      <w:pPr>
        <w:pStyle w:val="MVpraanje40"/>
        <w:spacing w:after="0"/>
      </w:pPr>
      <w:r>
        <w:t>42</w:t>
      </w:r>
      <w:r w:rsidRPr="00A46562">
        <w:t>.</w:t>
      </w:r>
      <w:r>
        <w:tab/>
      </w:r>
      <w:r w:rsidRPr="00A46562">
        <w:t xml:space="preserve">Vstavite v izraz </w:t>
      </w:r>
      <w:r>
        <w:rPr>
          <w:position w:val="-6"/>
        </w:rPr>
        <w:object w:dxaOrig="525" w:dyaOrig="255" w14:anchorId="1CD7726C">
          <v:shape id="_x0000_i1064" type="#_x0000_t75" style="width:27pt;height:12.75pt" o:ole="">
            <v:imagedata r:id="rId85" o:title=""/>
          </v:shape>
          <o:OLEObject Type="Embed" ProgID="Equation.DSMT4" ShapeID="_x0000_i1064" DrawAspect="Content" ObjectID="_1726986431" r:id="rId86"/>
        </w:object>
      </w:r>
      <w:r w:rsidRPr="00A46562">
        <w:t>in izračunajte brez uporabe žepnega računala:</w:t>
      </w:r>
      <w:r>
        <w:t xml:space="preserve">  </w:t>
      </w:r>
      <w:r w:rsidRPr="000F2CBF">
        <w:rPr>
          <w:position w:val="-20"/>
        </w:rPr>
        <w:object w:dxaOrig="1695" w:dyaOrig="555" w14:anchorId="104D5F38">
          <v:shape id="_x0000_i1065" type="#_x0000_t75" style="width:84.75pt;height:27.75pt" o:ole="">
            <v:imagedata r:id="rId87" o:title=""/>
          </v:shape>
          <o:OLEObject Type="Embed" ProgID="Equation.DSMT4" ShapeID="_x0000_i1065" DrawAspect="Content" ObjectID="_1726986432" r:id="rId88"/>
        </w:object>
      </w:r>
      <w:r w:rsidRPr="00A46562">
        <w:t>.</w:t>
      </w:r>
    </w:p>
    <w:p w14:paraId="1B4A1745" w14:textId="77777777" w:rsidR="00EE3F55" w:rsidRPr="00A46562" w:rsidRDefault="00763F85" w:rsidP="00763F85">
      <w:pPr>
        <w:pStyle w:val="MToke40"/>
      </w:pPr>
      <w:r>
        <w:t>4</w:t>
      </w:r>
    </w:p>
    <w:p w14:paraId="046B67DE" w14:textId="77777777" w:rsidR="00EE3F55" w:rsidRDefault="00EE3F55" w:rsidP="00763F85">
      <w:pPr>
        <w:pStyle w:val="MVpraanje24"/>
        <w:spacing w:after="0"/>
      </w:pPr>
      <w:r>
        <w:t>26.</w:t>
      </w:r>
      <w:r>
        <w:tab/>
        <w:t xml:space="preserve">Za </w:t>
      </w:r>
      <w:r>
        <w:rPr>
          <w:position w:val="-6"/>
        </w:rPr>
        <w:object w:dxaOrig="524" w:dyaOrig="262" w14:anchorId="034AB3D9">
          <v:shape id="_x0000_i1066" type="#_x0000_t75" style="width:27pt;height:13.5pt" o:ole="">
            <v:imagedata r:id="rId89" o:title=""/>
          </v:shape>
          <o:OLEObject Type="Embed" ProgID="Equation.DSMT4" ShapeID="_x0000_i1066" DrawAspect="Content" ObjectID="_1726986433" r:id="rId90"/>
        </w:object>
      </w:r>
      <w:r>
        <w:t xml:space="preserve"> in </w:t>
      </w:r>
      <w:r>
        <w:rPr>
          <w:position w:val="-6"/>
        </w:rPr>
        <w:object w:dxaOrig="496" w:dyaOrig="262" w14:anchorId="63E250C4">
          <v:shape id="_x0000_i1067" type="#_x0000_t75" style="width:24.75pt;height:13.5pt" o:ole="">
            <v:imagedata r:id="rId91" o:title=""/>
          </v:shape>
          <o:OLEObject Type="Embed" ProgID="Equation.DSMT4" ShapeID="_x0000_i1067" DrawAspect="Content" ObjectID="_1726986434" r:id="rId92"/>
        </w:object>
      </w:r>
      <w:r>
        <w:t xml:space="preserve"> izračunajte natančno vrednost izraza:  </w:t>
      </w:r>
      <w:r>
        <w:rPr>
          <w:position w:val="-16"/>
        </w:rPr>
        <w:object w:dxaOrig="2038" w:dyaOrig="477" w14:anchorId="7C414D3D">
          <v:shape id="_x0000_i1068" type="#_x0000_t75" style="width:102pt;height:24pt" o:ole="">
            <v:imagedata r:id="rId93" o:title=""/>
          </v:shape>
          <o:OLEObject Type="Embed" ProgID="Equation.DSMT4" ShapeID="_x0000_i1068" DrawAspect="Content" ObjectID="_1726986435" r:id="rId94"/>
        </w:object>
      </w:r>
    </w:p>
    <w:p w14:paraId="277C7329" w14:textId="77777777" w:rsidR="00EE3F55" w:rsidRDefault="00763F85" w:rsidP="00763F85">
      <w:pPr>
        <w:pStyle w:val="MToke24"/>
      </w:pPr>
      <w:r>
        <w:t>26</w:t>
      </w:r>
    </w:p>
    <w:p w14:paraId="6C5AB89E" w14:textId="77777777" w:rsidR="00EE3F55" w:rsidRDefault="00EE3F55" w:rsidP="00763F85">
      <w:pPr>
        <w:pStyle w:val="MVpraanje28"/>
        <w:spacing w:after="0"/>
      </w:pPr>
      <w:r>
        <w:t>30.</w:t>
      </w:r>
      <w:r>
        <w:tab/>
      </w:r>
      <w:r w:rsidRPr="00796249">
        <w:t xml:space="preserve">Za </w:t>
      </w:r>
      <w:r>
        <w:rPr>
          <w:position w:val="-6"/>
        </w:rPr>
        <w:object w:dxaOrig="622" w:dyaOrig="265" w14:anchorId="703D0C6D">
          <v:shape id="_x0000_i1069" type="#_x0000_t75" style="width:31.5pt;height:13.5pt" o:ole="">
            <v:imagedata r:id="rId95" o:title=""/>
          </v:shape>
          <o:OLEObject Type="Embed" ProgID="Equation.DSMT4" ShapeID="_x0000_i1069" DrawAspect="Content" ObjectID="_1726986436" r:id="rId96"/>
        </w:object>
      </w:r>
      <w:r w:rsidRPr="00796249">
        <w:t xml:space="preserve"> </w:t>
      </w:r>
      <w:r>
        <w:t xml:space="preserve">in </w:t>
      </w:r>
      <w:r>
        <w:rPr>
          <w:position w:val="-18"/>
        </w:rPr>
        <w:object w:dxaOrig="541" w:dyaOrig="484" w14:anchorId="7112A7C2">
          <v:shape id="_x0000_i1070" type="#_x0000_t75" style="width:27pt;height:24pt" o:ole="">
            <v:imagedata r:id="rId97" o:title=""/>
          </v:shape>
          <o:OLEObject Type="Embed" ProgID="Equation.DSMT4" ShapeID="_x0000_i1070" DrawAspect="Content" ObjectID="_1726986437" r:id="rId98"/>
        </w:object>
      </w:r>
      <w:r>
        <w:t xml:space="preserve"> </w:t>
      </w:r>
      <w:r w:rsidRPr="00796249">
        <w:t xml:space="preserve">izračunajte vrednost izraza </w:t>
      </w:r>
      <w:r>
        <w:rPr>
          <w:position w:val="-12"/>
        </w:rPr>
        <w:object w:dxaOrig="1578" w:dyaOrig="403" w14:anchorId="73BAA88C">
          <v:shape id="_x0000_i1071" type="#_x0000_t75" style="width:79.5pt;height:20.25pt" o:ole="">
            <v:imagedata r:id="rId99" o:title=""/>
          </v:shape>
          <o:OLEObject Type="Embed" ProgID="Equation.DSMT4" ShapeID="_x0000_i1071" DrawAspect="Content" ObjectID="_1726986438" r:id="rId100"/>
        </w:object>
      </w:r>
      <w:r w:rsidRPr="00796249">
        <w:t>.</w:t>
      </w:r>
    </w:p>
    <w:p w14:paraId="6F698599" w14:textId="77777777" w:rsidR="00EE3F55" w:rsidRPr="00796249" w:rsidRDefault="00763F85" w:rsidP="00763F85">
      <w:pPr>
        <w:pStyle w:val="MToke28"/>
      </w:pPr>
      <w:r>
        <w:t>5</w:t>
      </w:r>
    </w:p>
    <w:p w14:paraId="3E3736B1" w14:textId="6E8C16C9" w:rsidR="00EE3F55" w:rsidRDefault="00EE3F55" w:rsidP="000F2CBF">
      <w:pPr>
        <w:pStyle w:val="MVpraanje36"/>
        <w:spacing w:after="0"/>
      </w:pPr>
      <w:r>
        <w:t>38</w:t>
      </w:r>
      <w:r w:rsidRPr="005F1F4F">
        <w:t>.</w:t>
      </w:r>
      <w:r>
        <w:tab/>
      </w:r>
      <w:r w:rsidRPr="005F1F4F">
        <w:t xml:space="preserve">Za </w:t>
      </w:r>
      <w:r>
        <w:rPr>
          <w:position w:val="-18"/>
        </w:rPr>
        <w:object w:dxaOrig="645" w:dyaOrig="480" w14:anchorId="5AE0F26D">
          <v:shape id="_x0000_i1072" type="#_x0000_t75" style="width:32.25pt;height:24pt" o:ole="">
            <v:imagedata r:id="rId101" o:title=""/>
          </v:shape>
          <o:OLEObject Type="Embed" ProgID="Equation.DSMT4" ShapeID="_x0000_i1072" DrawAspect="Content" ObjectID="_1726986439" r:id="rId102"/>
        </w:object>
      </w:r>
      <w:r w:rsidRPr="005F1F4F">
        <w:t xml:space="preserve"> natančno izračunajte vrednost izraza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2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3</m:t>
                </m:r>
              </m:num>
              <m:den>
                <m:r>
                  <w:rPr>
                    <w:rFonts w:ascii="Cambria Math"/>
                  </w:rPr>
                  <m:t>5</m:t>
                </m:r>
              </m:den>
            </m:f>
            <m:r>
              <w:rPr>
                <w:rFonts w:ascii="Cambria Math" w:hAnsi="Cambria Math" w:cs="Cambria Math"/>
              </w:rPr>
              <m:t>⋅</m:t>
            </m:r>
            <m:r>
              <w:rPr>
                <w:rFonts w:ascii="Cambria Math"/>
              </w:rPr>
              <m:t>t</m:t>
            </m:r>
          </m:e>
        </m:d>
        <m:r>
          <w:rPr>
            <w:rFonts w:ascii="Cambria Math"/>
          </w:rPr>
          <m:t>: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1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t</m:t>
            </m:r>
          </m:e>
        </m:d>
      </m:oMath>
      <w:r w:rsidRPr="005F1F4F">
        <w:t>.</w:t>
      </w:r>
      <w:r>
        <w:t xml:space="preserve"> </w:t>
      </w:r>
    </w:p>
    <w:p w14:paraId="673A04BB" w14:textId="77777777" w:rsidR="00EE3F55" w:rsidRPr="005F1F4F" w:rsidRDefault="00763F85" w:rsidP="00763F85">
      <w:pPr>
        <w:pStyle w:val="MToke36"/>
      </w:pPr>
      <w:r>
        <w:rPr>
          <w:rFonts w:cs="Arial"/>
          <w:position w:val="-18"/>
        </w:rPr>
        <w:object w:dxaOrig="344" w:dyaOrig="484" w14:anchorId="47A5D094">
          <v:shape id="_x0000_i1073" type="#_x0000_t75" style="width:17.25pt;height:24pt" o:ole="">
            <v:imagedata r:id="rId103" o:title=""/>
          </v:shape>
          <o:OLEObject Type="Embed" ProgID="Equation.DSMT4" ShapeID="_x0000_i1073" DrawAspect="Content" ObjectID="_1726986440" r:id="rId104"/>
        </w:object>
      </w:r>
      <w:r w:rsidRPr="005F1F4F">
        <w:t xml:space="preserve"> </w:t>
      </w:r>
    </w:p>
    <w:p w14:paraId="37D4715F" w14:textId="04DBF8D7" w:rsidR="00E277E4" w:rsidRDefault="00E277E4" w:rsidP="000F2CBF">
      <w:pPr>
        <w:pStyle w:val="MVpraanje65"/>
        <w:spacing w:after="0"/>
      </w:pPr>
      <w:r>
        <w:t>65</w:t>
      </w:r>
      <w:r w:rsidRPr="00676F03">
        <w:t>.</w:t>
      </w:r>
      <w:r w:rsidRPr="00676F03">
        <w:tab/>
        <w:t xml:space="preserve">Brez uporabe žepnega računala izračunajte vrednost izraza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/>
                  </w:rPr>
                  <m:t>1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/>
                      </w:rPr>
                      <m:t>a</m:t>
                    </m:r>
                  </m:num>
                  <m:den>
                    <m:r>
                      <w:rPr>
                        <w:rFonts w:ascii="Cambria Math"/>
                      </w:rPr>
                      <m:t>b</m:t>
                    </m:r>
                  </m:den>
                </m:f>
              </m:e>
            </m:d>
          </m:e>
          <m:sup>
            <m:r>
              <w:rPr>
                <w:rFonts w:ascii="Cambria Math"/>
              </w:rPr>
              <m:t>2</m:t>
            </m:r>
          </m:sup>
        </m:sSup>
        <m:r>
          <w:rPr>
            <w:rFonts w:ascii="Cambria Math"/>
          </w:rPr>
          <m:t>-</m:t>
        </m:r>
        <m:r>
          <w:rPr>
            <w:rFonts w:ascii="Cambria Math"/>
          </w:rPr>
          <m:t>2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/>
              </w:rPr>
              <m:t>b</m:t>
            </m:r>
          </m:e>
        </m:rad>
        <m:r>
          <w:rPr>
            <w:rFonts w:asci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b</m:t>
            </m:r>
          </m:e>
          <m:sup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2</m:t>
            </m:r>
          </m:sup>
        </m:sSup>
      </m:oMath>
      <w:r w:rsidRPr="00676F03">
        <w:rPr>
          <w:rFonts w:eastAsiaTheme="minorEastAsia"/>
        </w:rPr>
        <w:t xml:space="preserve"> za </w:t>
      </w:r>
      <w:r>
        <w:rPr>
          <w:rFonts w:eastAsiaTheme="minorEastAsia"/>
          <w:position w:val="-6"/>
        </w:rPr>
        <w:object w:dxaOrig="714" w:dyaOrig="275" w14:anchorId="0814E20E">
          <v:shape id="_x0000_i1074" type="#_x0000_t75" style="width:36pt;height:13.5pt" o:ole="">
            <v:imagedata r:id="rId105" o:title=""/>
          </v:shape>
          <o:OLEObject Type="Embed" ProgID="Equation.DSMT4" ShapeID="_x0000_i1074" DrawAspect="Content" ObjectID="_1726986441" r:id="rId106"/>
        </w:object>
      </w:r>
      <w:r>
        <w:rPr>
          <w:rFonts w:eastAsiaTheme="minorEastAsia"/>
        </w:rPr>
        <w:br/>
      </w:r>
      <w:r w:rsidRPr="00676F03">
        <w:rPr>
          <w:rFonts w:eastAsiaTheme="minorEastAsia"/>
        </w:rPr>
        <w:t>in</w:t>
      </w:r>
      <w:r>
        <w:rPr>
          <w:rFonts w:eastAsiaTheme="minorEastAsia"/>
        </w:rPr>
        <w:t xml:space="preserve"> </w:t>
      </w:r>
      <w:r>
        <w:rPr>
          <w:rFonts w:eastAsiaTheme="minorEastAsia"/>
          <w:position w:val="-6"/>
        </w:rPr>
        <w:object w:dxaOrig="576" w:dyaOrig="275" w14:anchorId="2430D541">
          <v:shape id="_x0000_i1075" type="#_x0000_t75" style="width:28.5pt;height:13.5pt" o:ole="">
            <v:imagedata r:id="rId107" o:title=""/>
          </v:shape>
          <o:OLEObject Type="Embed" ProgID="Equation.DSMT4" ShapeID="_x0000_i1075" DrawAspect="Content" ObjectID="_1726986442" r:id="rId108"/>
        </w:object>
      </w:r>
    </w:p>
    <w:p w14:paraId="6C0E1184" w14:textId="77777777" w:rsidR="00E277E4" w:rsidRPr="00050C3F" w:rsidRDefault="00763F85" w:rsidP="00763F85">
      <w:pPr>
        <w:pStyle w:val="MToke62"/>
      </w:pPr>
      <w:r>
        <w:rPr>
          <w:position w:val="-22"/>
          <w:lang w:eastAsia="en-US"/>
        </w:rPr>
        <w:object w:dxaOrig="488" w:dyaOrig="563" w14:anchorId="0071F1DD">
          <v:shape id="_x0000_i1076" type="#_x0000_t75" style="width:24.75pt;height:28.5pt" o:ole="">
            <v:imagedata r:id="rId109" o:title=""/>
          </v:shape>
          <o:OLEObject Type="Embed" ProgID="Equation.DSMT4" ShapeID="_x0000_i1076" DrawAspect="Content" ObjectID="_1726986443" r:id="rId110"/>
        </w:object>
      </w:r>
    </w:p>
    <w:sectPr w:rsidR="00E277E4" w:rsidRPr="00050C3F">
      <w:headerReference w:type="even" r:id="rId111"/>
      <w:headerReference w:type="default" r:id="rId112"/>
      <w:footerReference w:type="even" r:id="rId113"/>
      <w:footerReference w:type="default" r:id="rId114"/>
      <w:headerReference w:type="first" r:id="rId115"/>
      <w:footerReference w:type="first" r:id="rId1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475AA5" w14:textId="77777777" w:rsidR="00A617A0" w:rsidRDefault="00A617A0" w:rsidP="00763F85">
      <w:pPr>
        <w:spacing w:after="0" w:line="240" w:lineRule="auto"/>
      </w:pPr>
      <w:r>
        <w:separator/>
      </w:r>
    </w:p>
  </w:endnote>
  <w:endnote w:type="continuationSeparator" w:id="0">
    <w:p w14:paraId="1BC44844" w14:textId="77777777" w:rsidR="00A617A0" w:rsidRDefault="00A617A0" w:rsidP="00763F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G Omega">
    <w:altName w:val="Arial"/>
    <w:panose1 w:val="00000000000000000000"/>
    <w:charset w:val="EE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Myriad Pro Light">
    <w:altName w:val="Arial"/>
    <w:panose1 w:val="00000000000000000000"/>
    <w:charset w:val="00"/>
    <w:family w:val="swiss"/>
    <w:notTrueType/>
    <w:pitch w:val="variable"/>
    <w:sig w:usb0="00000001" w:usb1="00000001" w:usb2="00000000" w:usb3="00000000" w:csb0="000001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7ED3E6" w14:textId="77777777" w:rsidR="00763F85" w:rsidRDefault="00763F85">
    <w:pPr>
      <w:pStyle w:val="Nog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0116A8" w14:textId="77777777" w:rsidR="00763F85" w:rsidRDefault="00763F85">
    <w:pPr>
      <w:pStyle w:val="Nog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C9A01A" w14:textId="77777777" w:rsidR="00763F85" w:rsidRDefault="00763F85">
    <w:pPr>
      <w:pStyle w:val="Nog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CB01F8" w14:textId="77777777" w:rsidR="00A617A0" w:rsidRDefault="00A617A0" w:rsidP="00763F85">
      <w:pPr>
        <w:spacing w:after="0" w:line="240" w:lineRule="auto"/>
      </w:pPr>
      <w:r>
        <w:separator/>
      </w:r>
    </w:p>
  </w:footnote>
  <w:footnote w:type="continuationSeparator" w:id="0">
    <w:p w14:paraId="4767BF98" w14:textId="77777777" w:rsidR="00A617A0" w:rsidRDefault="00A617A0" w:rsidP="00763F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99B63E" w14:textId="77777777" w:rsidR="00763F85" w:rsidRDefault="00763F85">
    <w:pPr>
      <w:pStyle w:val="Glav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AE0E65" w14:textId="77777777" w:rsidR="00763F85" w:rsidRPr="00763F85" w:rsidRDefault="00763F85">
    <w:pPr>
      <w:pStyle w:val="Glava"/>
      <w:rPr>
        <w:rFonts w:ascii="Arial" w:hAnsi="Arial" w:cs="Arial"/>
        <w:b/>
        <w:color w:val="FF0000"/>
        <w:sz w:val="44"/>
        <w:szCs w:val="32"/>
      </w:rPr>
    </w:pPr>
    <w:r w:rsidRPr="00763F85">
      <w:rPr>
        <w:rFonts w:ascii="Arial" w:hAnsi="Arial" w:cs="Arial"/>
        <w:b/>
        <w:color w:val="FF0000"/>
        <w:sz w:val="44"/>
        <w:szCs w:val="32"/>
      </w:rPr>
      <w:t xml:space="preserve">ŠTEVILSKE MNOŽICE </w:t>
    </w:r>
    <w:proofErr w:type="spellStart"/>
    <w:r w:rsidRPr="00763F85">
      <w:rPr>
        <w:rFonts w:ascii="Arial" w:hAnsi="Arial" w:cs="Arial"/>
        <w:b/>
        <w:color w:val="FF0000"/>
        <w:sz w:val="44"/>
        <w:szCs w:val="32"/>
      </w:rPr>
      <w:t>PoM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E48B44" w14:textId="77777777" w:rsidR="00763F85" w:rsidRDefault="00763F85">
    <w:pPr>
      <w:pStyle w:val="Glav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C73CD890"/>
    <w:lvl w:ilvl="0" w:tplc="09B83CBE">
      <w:start w:val="1"/>
      <w:numFmt w:val="bullet"/>
      <w:pStyle w:val="MAT-tockovnik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8E78F50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5F21EB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E2213F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E8E1EB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55E59A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18209F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AFA97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968E88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3"/>
    <w:multiLevelType w:val="hybridMultilevel"/>
    <w:tmpl w:val="C73CD890"/>
    <w:lvl w:ilvl="0" w:tplc="24705C5C">
      <w:start w:val="1"/>
      <w:numFmt w:val="bullet"/>
      <w:pStyle w:val="MAT-tockovnik1"/>
      <w:lvlText w:val=""/>
      <w:lvlJc w:val="left"/>
      <w:pPr>
        <w:tabs>
          <w:tab w:val="num" w:pos="1069"/>
        </w:tabs>
        <w:ind w:left="851" w:hanging="142"/>
      </w:pPr>
      <w:rPr>
        <w:rFonts w:ascii="Symbol" w:hAnsi="Symbol" w:hint="default"/>
      </w:rPr>
    </w:lvl>
    <w:lvl w:ilvl="1" w:tplc="A804453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336A36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F1CB51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29EACC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6C8FB1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19A05A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5CE66F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A1E654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6"/>
    <w:multiLevelType w:val="hybridMultilevel"/>
    <w:tmpl w:val="C73CD890"/>
    <w:lvl w:ilvl="0" w:tplc="B582DA5A">
      <w:start w:val="1"/>
      <w:numFmt w:val="bullet"/>
      <w:pStyle w:val="MAT-tockovnik4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325C58B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6C016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C60E68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5AFB7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19C2C3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4EED1C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6F4614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374E74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7"/>
    <w:multiLevelType w:val="hybridMultilevel"/>
    <w:tmpl w:val="C73CD890"/>
    <w:lvl w:ilvl="0" w:tplc="ABEC065E">
      <w:start w:val="1"/>
      <w:numFmt w:val="bullet"/>
      <w:pStyle w:val="MAT-tockovnik5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A32C764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F4076F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4BE59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B20084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1AE762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FFE120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67CC4D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8A0043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B"/>
    <w:multiLevelType w:val="hybridMultilevel"/>
    <w:tmpl w:val="C73CD890"/>
    <w:lvl w:ilvl="0" w:tplc="EA44E26C">
      <w:start w:val="1"/>
      <w:numFmt w:val="bullet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C890B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09A1A1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B6C6BA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F5267F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0129C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70004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BC425B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28AB49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0000016"/>
    <w:multiLevelType w:val="hybridMultilevel"/>
    <w:tmpl w:val="C73CD890"/>
    <w:lvl w:ilvl="0" w:tplc="53C88732">
      <w:start w:val="1"/>
      <w:numFmt w:val="bullet"/>
      <w:pStyle w:val="MAT-tockovnik2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283E1D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5DDA069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5E02FF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20271D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FF0726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2FE906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922D4F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9D24E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000001A"/>
    <w:multiLevelType w:val="hybridMultilevel"/>
    <w:tmpl w:val="C73CD890"/>
    <w:lvl w:ilvl="0" w:tplc="52AAD716">
      <w:start w:val="1"/>
      <w:numFmt w:val="bullet"/>
      <w:pStyle w:val="MAT-tockovnik24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1C14843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B70870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32E920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2288A8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5081F0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DAAF99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5C466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8D814A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000001E"/>
    <w:multiLevelType w:val="hybridMultilevel"/>
    <w:tmpl w:val="C73CD890"/>
    <w:lvl w:ilvl="0" w:tplc="B9801650">
      <w:start w:val="1"/>
      <w:numFmt w:val="bullet"/>
      <w:pStyle w:val="MAT-tockovnik28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4A18DFE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F72749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FAA137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5469BC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D5ED34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018BE6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6A2686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E9CA51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0000026"/>
    <w:multiLevelType w:val="hybridMultilevel"/>
    <w:tmpl w:val="C73CD890"/>
    <w:lvl w:ilvl="0" w:tplc="0B005E10">
      <w:start w:val="1"/>
      <w:numFmt w:val="bullet"/>
      <w:pStyle w:val="MAT-tockovnik36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04CA099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FCAF0C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C06B71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FEE685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8F0C10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22EE7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E2C50E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868C5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0000028"/>
    <w:multiLevelType w:val="hybridMultilevel"/>
    <w:tmpl w:val="C73CD890"/>
    <w:lvl w:ilvl="0" w:tplc="FA460F18">
      <w:start w:val="1"/>
      <w:numFmt w:val="bullet"/>
      <w:pStyle w:val="MAT-tockovnik38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5F7E03F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D8CEC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76CF02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360CA6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59C782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CAA9DB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7C6633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B9CA2D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000002A"/>
    <w:multiLevelType w:val="hybridMultilevel"/>
    <w:tmpl w:val="619E79EA"/>
    <w:lvl w:ilvl="0" w:tplc="10B65E00">
      <w:start w:val="1"/>
      <w:numFmt w:val="bullet"/>
      <w:pStyle w:val="MAT-tockovnik40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977A9F5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3A2A42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2E6107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E4557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490A2D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2B86A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F25CD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8B267E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000002B"/>
    <w:multiLevelType w:val="hybridMultilevel"/>
    <w:tmpl w:val="619E79EA"/>
    <w:lvl w:ilvl="0" w:tplc="A7EEC540">
      <w:start w:val="1"/>
      <w:numFmt w:val="bullet"/>
      <w:pStyle w:val="MAT-tockovnik41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BFCC983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456AE9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5ECAD1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AECB3F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BF05F2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F27AF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41482F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C32C0B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000002D"/>
    <w:multiLevelType w:val="hybridMultilevel"/>
    <w:tmpl w:val="32B23A5C"/>
    <w:lvl w:ilvl="0" w:tplc="7DB4F6FE">
      <w:start w:val="1"/>
      <w:numFmt w:val="bullet"/>
      <w:pStyle w:val="MAT-tockovnik43"/>
      <w:lvlText w:val=""/>
      <w:lvlJc w:val="left"/>
      <w:pPr>
        <w:tabs>
          <w:tab w:val="num" w:pos="785"/>
        </w:tabs>
        <w:ind w:left="709" w:hanging="284"/>
      </w:pPr>
      <w:rPr>
        <w:rFonts w:ascii="Symbol" w:hAnsi="Symbol" w:hint="default"/>
      </w:rPr>
    </w:lvl>
    <w:lvl w:ilvl="1" w:tplc="2426204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176338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618508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E42E75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09EF5B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0B04D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E145FD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01415A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000002F"/>
    <w:multiLevelType w:val="hybridMultilevel"/>
    <w:tmpl w:val="CB32C77C"/>
    <w:lvl w:ilvl="0" w:tplc="3E4AF9B2">
      <w:start w:val="1"/>
      <w:numFmt w:val="bullet"/>
      <w:pStyle w:val="MAT-tockovnik45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E95863C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FCA29A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3BC67B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856BFB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2F6FF3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886B43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F44BD2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2B0C82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0000030"/>
    <w:multiLevelType w:val="hybridMultilevel"/>
    <w:tmpl w:val="3EE44020"/>
    <w:lvl w:ilvl="0" w:tplc="C302C7A6">
      <w:start w:val="1"/>
      <w:numFmt w:val="bullet"/>
      <w:pStyle w:val="a-odg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9EF8F8F6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78640CC8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921CEAA6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8160B862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6964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E1C030A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6C1A945A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D0A4BD08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00000031"/>
    <w:multiLevelType w:val="hybridMultilevel"/>
    <w:tmpl w:val="3EE44020"/>
    <w:lvl w:ilvl="0" w:tplc="4DF8B58C">
      <w:start w:val="1"/>
      <w:numFmt w:val="bullet"/>
      <w:pStyle w:val="a-odg0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31E458D0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BF92E9EA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5C885B4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548AA236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5F140590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B624288E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5A420676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31AAD7B6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00000034"/>
    <w:multiLevelType w:val="hybridMultilevel"/>
    <w:tmpl w:val="50842A58"/>
    <w:lvl w:ilvl="0" w:tplc="12F0FDFA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F056D16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4AE66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D186B6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BE616E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6C4449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C861D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DF824D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004CF0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0000036"/>
    <w:multiLevelType w:val="hybridMultilevel"/>
    <w:tmpl w:val="50842A58"/>
    <w:lvl w:ilvl="0" w:tplc="CA7EDE44">
      <w:numFmt w:val="bullet"/>
      <w:pStyle w:val="MNALOGA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570CCF8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C6A43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5D04A3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DECDFA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9FC90D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D4747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9D0CF6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E4448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0000038"/>
    <w:multiLevelType w:val="hybridMultilevel"/>
    <w:tmpl w:val="50842A58"/>
    <w:lvl w:ilvl="0" w:tplc="45289CC2">
      <w:numFmt w:val="bullet"/>
      <w:pStyle w:val="MNALOGA4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330A6F3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896D04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350E48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174B86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30079C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AAE31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266CC5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008EB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000003D"/>
    <w:multiLevelType w:val="hybridMultilevel"/>
    <w:tmpl w:val="50842A58"/>
    <w:lvl w:ilvl="0" w:tplc="722A20DA">
      <w:numFmt w:val="bullet"/>
      <w:pStyle w:val="MNALOGA9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9730842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70AD4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8CC3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4E049C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47A538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DC62DC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D16F16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6CAC66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00000040"/>
    <w:multiLevelType w:val="hybridMultilevel"/>
    <w:tmpl w:val="50842A58"/>
    <w:lvl w:ilvl="0" w:tplc="BBAEA8A6">
      <w:numFmt w:val="bullet"/>
      <w:pStyle w:val="MNALOGA1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82DA86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73C9C6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EF05F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62EF4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1766AE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B7C7C0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F4E779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D54A66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0000041"/>
    <w:multiLevelType w:val="hybridMultilevel"/>
    <w:tmpl w:val="50842A58"/>
    <w:lvl w:ilvl="0" w:tplc="54ACD2F0">
      <w:numFmt w:val="bullet"/>
      <w:pStyle w:val="MNALOGA13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FEA2476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C80F32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5EE79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336F89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86040A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7CA93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FECC0A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4A480F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00000043"/>
    <w:multiLevelType w:val="hybridMultilevel"/>
    <w:tmpl w:val="50842A58"/>
    <w:lvl w:ilvl="0" w:tplc="E49A691E">
      <w:numFmt w:val="bullet"/>
      <w:pStyle w:val="MNALOGA15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3684D13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21A8C0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2C41D4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F14BD5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39C389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A9EAB9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0E4545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9249E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00000045"/>
    <w:multiLevelType w:val="hybridMultilevel"/>
    <w:tmpl w:val="50842A58"/>
    <w:lvl w:ilvl="0" w:tplc="18AE497C">
      <w:numFmt w:val="bullet"/>
      <w:pStyle w:val="MNALOGA17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811CA67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238639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C28D69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0D08A7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D9037E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86D6B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000AB7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B00B1B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00000047"/>
    <w:multiLevelType w:val="hybridMultilevel"/>
    <w:tmpl w:val="50842A58"/>
    <w:lvl w:ilvl="0" w:tplc="B366E5C2">
      <w:numFmt w:val="bullet"/>
      <w:pStyle w:val="MNALOGA19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0554CAD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C62759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C2EB67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DC6559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40098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ED0F52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B02814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8DC2AD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00000048"/>
    <w:multiLevelType w:val="hybridMultilevel"/>
    <w:tmpl w:val="50842A58"/>
    <w:lvl w:ilvl="0" w:tplc="BC1024C2">
      <w:numFmt w:val="bullet"/>
      <w:pStyle w:val="MNALOGA2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B1A465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2B4D0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2BAE19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194678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DBE67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10046B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D385CB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378B12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0000004B"/>
    <w:multiLevelType w:val="hybridMultilevel"/>
    <w:tmpl w:val="50842A58"/>
    <w:lvl w:ilvl="0" w:tplc="A03821C2">
      <w:numFmt w:val="bullet"/>
      <w:pStyle w:val="MNALOGA23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605AF85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EEA08B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B32173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8A42B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C34818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BAD31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4AAD81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A94EE1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0000004C"/>
    <w:multiLevelType w:val="hybridMultilevel"/>
    <w:tmpl w:val="50842A58"/>
    <w:lvl w:ilvl="0" w:tplc="AA841A8C">
      <w:numFmt w:val="bullet"/>
      <w:pStyle w:val="MNALOGA24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E3607FF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A52BF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C521BA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438BBF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32A26E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BD29A9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B86005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C18245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14"/>
  </w:num>
  <w:num w:numId="16">
    <w:abstractNumId w:val="15"/>
  </w:num>
  <w:num w:numId="17">
    <w:abstractNumId w:val="16"/>
  </w:num>
  <w:num w:numId="18">
    <w:abstractNumId w:val="17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F55"/>
    <w:rsid w:val="000F2CBF"/>
    <w:rsid w:val="00106C8C"/>
    <w:rsid w:val="0019522A"/>
    <w:rsid w:val="001C799C"/>
    <w:rsid w:val="006E77B7"/>
    <w:rsid w:val="00763F85"/>
    <w:rsid w:val="0093767C"/>
    <w:rsid w:val="00976ECA"/>
    <w:rsid w:val="00A617A0"/>
    <w:rsid w:val="00E23C6D"/>
    <w:rsid w:val="00E277E4"/>
    <w:rsid w:val="00E9477D"/>
    <w:rsid w:val="00ED353E"/>
    <w:rsid w:val="00EE3F55"/>
    <w:rsid w:val="00EF748B"/>
    <w:rsid w:val="00F824F8"/>
    <w:rsid w:val="00F859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7A2F6688"/>
  <w15:chartTrackingRefBased/>
  <w15:docId w15:val="{D3AEFCFF-7C45-4F34-9652-48099BBA8C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paragraph" w:customStyle="1" w:styleId="MVpraanje">
    <w:name w:val="M Vprašanje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">
    <w:name w:val="M Točke"/>
    <w:basedOn w:val="Navaden"/>
    <w:qFormat/>
    <w:rsid w:val="00EE3F55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i/>
      <w:sz w:val="20"/>
      <w:szCs w:val="20"/>
      <w:lang w:eastAsia="sl-SI"/>
    </w:rPr>
  </w:style>
  <w:style w:type="paragraph" w:customStyle="1" w:styleId="MAT-skupaj">
    <w:name w:val="MAT-skupaj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">
    <w:name w:val="MAT-tockovnik"/>
    <w:rsid w:val="00EE3F55"/>
    <w:pPr>
      <w:numPr>
        <w:numId w:val="1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">
    <w:name w:val="M Vprašanje_1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">
    <w:name w:val="M Točke_1"/>
    <w:basedOn w:val="Navaden"/>
    <w:qFormat/>
    <w:rsid w:val="00EE3F55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i/>
      <w:sz w:val="20"/>
      <w:szCs w:val="20"/>
      <w:lang w:eastAsia="sl-SI"/>
    </w:rPr>
  </w:style>
  <w:style w:type="paragraph" w:customStyle="1" w:styleId="MAT-skupaj1">
    <w:name w:val="MAT-skupaj_1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">
    <w:name w:val="MAT-tockovnik_1"/>
    <w:rsid w:val="00EE3F55"/>
    <w:pPr>
      <w:numPr>
        <w:numId w:val="2"/>
      </w:numPr>
      <w:tabs>
        <w:tab w:val="righ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ind w:left="993" w:hanging="284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4">
    <w:name w:val="M Vprašanje_4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">
    <w:name w:val="M Točke_4"/>
    <w:basedOn w:val="Normal6"/>
    <w:qFormat/>
    <w:rsid w:val="00EE3F55"/>
    <w:pPr>
      <w:jc w:val="right"/>
    </w:pPr>
    <w:rPr>
      <w:i/>
    </w:rPr>
  </w:style>
  <w:style w:type="paragraph" w:customStyle="1" w:styleId="Normal6">
    <w:name w:val="Normal_6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4">
    <w:name w:val="MAT-skupaj_4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4">
    <w:name w:val="MAT-tockovnik_4"/>
    <w:rsid w:val="00EE3F55"/>
    <w:pPr>
      <w:numPr>
        <w:numId w:val="3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Naloga">
    <w:name w:val="MAT-Naloga"/>
    <w:rsid w:val="00EE3F55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Vpraanje5">
    <w:name w:val="M Vprašanje_5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5">
    <w:name w:val="M Točke_5"/>
    <w:basedOn w:val="Normal7"/>
    <w:qFormat/>
    <w:rsid w:val="00EE3F55"/>
    <w:pPr>
      <w:jc w:val="right"/>
    </w:pPr>
    <w:rPr>
      <w:i/>
    </w:rPr>
  </w:style>
  <w:style w:type="paragraph" w:customStyle="1" w:styleId="Normal7">
    <w:name w:val="Normal_7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5">
    <w:name w:val="MAT-skupaj_5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5">
    <w:name w:val="MAT-tockovnik_5"/>
    <w:rsid w:val="00EE3F55"/>
    <w:pPr>
      <w:numPr>
        <w:numId w:val="4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Naloga0">
    <w:name w:val="MAT-Naloga_0"/>
    <w:rsid w:val="00EE3F55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Vpraanje9">
    <w:name w:val="M Vprašanje_9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9">
    <w:name w:val="M Točke_9"/>
    <w:basedOn w:val="Normal12"/>
    <w:qFormat/>
    <w:rsid w:val="00EE3F55"/>
    <w:pPr>
      <w:jc w:val="right"/>
    </w:pPr>
    <w:rPr>
      <w:i/>
    </w:rPr>
  </w:style>
  <w:style w:type="paragraph" w:customStyle="1" w:styleId="Normal12">
    <w:name w:val="Normal_12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9">
    <w:name w:val="MAT-skupaj_9"/>
    <w:rsid w:val="00EE3F55"/>
    <w:pPr>
      <w:overflowPunct w:val="0"/>
      <w:autoSpaceDE w:val="0"/>
      <w:autoSpaceDN w:val="0"/>
      <w:adjustRightInd w:val="0"/>
      <w:spacing w:before="120" w:after="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9">
    <w:name w:val="MAT-tockovnik_9"/>
    <w:rsid w:val="00EE3F55"/>
    <w:p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ind w:left="709" w:hanging="142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20">
    <w:name w:val="M Vprašanje_20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0">
    <w:name w:val="M Točke_20"/>
    <w:basedOn w:val="Normal24"/>
    <w:qFormat/>
    <w:rsid w:val="00EE3F55"/>
    <w:pPr>
      <w:jc w:val="right"/>
    </w:pPr>
    <w:rPr>
      <w:i/>
    </w:rPr>
  </w:style>
  <w:style w:type="paragraph" w:customStyle="1" w:styleId="Normal24">
    <w:name w:val="Normal_24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20">
    <w:name w:val="MAT-skupaj_20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20">
    <w:name w:val="MAT-tockovnik_20"/>
    <w:rsid w:val="00EE3F55"/>
    <w:pPr>
      <w:numPr>
        <w:numId w:val="6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24">
    <w:name w:val="M Vprašanje_24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4">
    <w:name w:val="M Točke_24"/>
    <w:basedOn w:val="Normal28"/>
    <w:qFormat/>
    <w:rsid w:val="00EE3F55"/>
    <w:pPr>
      <w:jc w:val="right"/>
    </w:pPr>
    <w:rPr>
      <w:i/>
    </w:rPr>
  </w:style>
  <w:style w:type="paragraph" w:customStyle="1" w:styleId="Normal28">
    <w:name w:val="Normal_28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24">
    <w:name w:val="MAT-skupaj_24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Normal29">
    <w:name w:val="Normal_29"/>
    <w:qFormat/>
    <w:rsid w:val="00EE3F55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AT-tockovnik24">
    <w:name w:val="MAT-tockovnik_24"/>
    <w:rsid w:val="00EE3F55"/>
    <w:pPr>
      <w:numPr>
        <w:numId w:val="7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28">
    <w:name w:val="M Vprašanje_28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8">
    <w:name w:val="M Točke_28"/>
    <w:basedOn w:val="Normal34"/>
    <w:qFormat/>
    <w:rsid w:val="00EE3F55"/>
    <w:pPr>
      <w:jc w:val="right"/>
    </w:pPr>
    <w:rPr>
      <w:i/>
    </w:rPr>
  </w:style>
  <w:style w:type="paragraph" w:customStyle="1" w:styleId="Normal34">
    <w:name w:val="Normal_34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28">
    <w:name w:val="MAT-skupaj_28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0">
    <w:name w:val="MAT-Vprasanje_0"/>
    <w:rsid w:val="00EE3F55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28">
    <w:name w:val="MAT-tockovnik_28"/>
    <w:rsid w:val="00EE3F55"/>
    <w:pPr>
      <w:numPr>
        <w:numId w:val="8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35">
    <w:name w:val="Normal_35"/>
    <w:qFormat/>
    <w:rsid w:val="00EE3F55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36">
    <w:name w:val="M Vprašanje_36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36">
    <w:name w:val="M Točke_36"/>
    <w:basedOn w:val="Normal43"/>
    <w:qFormat/>
    <w:rsid w:val="00EE3F55"/>
    <w:pPr>
      <w:jc w:val="right"/>
    </w:pPr>
    <w:rPr>
      <w:i/>
    </w:rPr>
  </w:style>
  <w:style w:type="paragraph" w:customStyle="1" w:styleId="Normal43">
    <w:name w:val="Normal_43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36">
    <w:name w:val="MAT-skupaj_36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36">
    <w:name w:val="MAT-tockovnik_36"/>
    <w:rsid w:val="00EE3F55"/>
    <w:pPr>
      <w:numPr>
        <w:numId w:val="9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38">
    <w:name w:val="M Vprašanje_38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Naloga5">
    <w:name w:val="MAT-Naloga_5"/>
    <w:link w:val="MAT-NalogaZnak2"/>
    <w:rsid w:val="00EE3F55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character" w:customStyle="1" w:styleId="MAT-NalogaZnak2">
    <w:name w:val="MAT-Naloga Znak_2"/>
    <w:link w:val="MAT-Naloga5"/>
    <w:rsid w:val="00EE3F55"/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Toke38">
    <w:name w:val="M Točke_38"/>
    <w:basedOn w:val="Normal45"/>
    <w:qFormat/>
    <w:rsid w:val="00EE3F55"/>
    <w:pPr>
      <w:jc w:val="right"/>
    </w:pPr>
    <w:rPr>
      <w:i/>
    </w:rPr>
  </w:style>
  <w:style w:type="paragraph" w:customStyle="1" w:styleId="Normal45">
    <w:name w:val="Normal_45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38">
    <w:name w:val="MAT-skupaj_38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38">
    <w:name w:val="MAT-tockovnik_38"/>
    <w:rsid w:val="00EE3F55"/>
    <w:pPr>
      <w:numPr>
        <w:numId w:val="10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40">
    <w:name w:val="M Vprašanje_40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0">
    <w:name w:val="M Točke_40"/>
    <w:basedOn w:val="Normal47"/>
    <w:qFormat/>
    <w:rsid w:val="00EE3F55"/>
    <w:pPr>
      <w:jc w:val="right"/>
    </w:pPr>
    <w:rPr>
      <w:i/>
    </w:rPr>
  </w:style>
  <w:style w:type="paragraph" w:customStyle="1" w:styleId="Normal47">
    <w:name w:val="Normal_47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40">
    <w:name w:val="MAT-skupaj_40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40">
    <w:name w:val="MAT-tockovnik_40"/>
    <w:rsid w:val="00EE3F55"/>
    <w:pPr>
      <w:numPr>
        <w:numId w:val="11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41">
    <w:name w:val="M Vprašanje_41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1">
    <w:name w:val="M Točke_41"/>
    <w:basedOn w:val="Normal48"/>
    <w:qFormat/>
    <w:rsid w:val="00EE3F55"/>
    <w:pPr>
      <w:jc w:val="right"/>
    </w:pPr>
    <w:rPr>
      <w:i/>
    </w:rPr>
  </w:style>
  <w:style w:type="paragraph" w:customStyle="1" w:styleId="Normal48">
    <w:name w:val="Normal_48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41">
    <w:name w:val="MAT-skupaj_41"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41">
    <w:name w:val="MAT-tockovnik_41"/>
    <w:rsid w:val="00EE3F55"/>
    <w:pPr>
      <w:numPr>
        <w:numId w:val="12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43">
    <w:name w:val="M Vprašanje_43"/>
    <w:qFormat/>
    <w:rsid w:val="00EE3F55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3">
    <w:name w:val="M Točke_43"/>
    <w:basedOn w:val="Normal50"/>
    <w:qFormat/>
    <w:rsid w:val="00EE3F55"/>
    <w:pPr>
      <w:jc w:val="right"/>
    </w:pPr>
    <w:rPr>
      <w:i/>
    </w:rPr>
  </w:style>
  <w:style w:type="paragraph" w:customStyle="1" w:styleId="Normal50">
    <w:name w:val="Normal_50"/>
    <w:qFormat/>
    <w:rsid w:val="00EE3F5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43">
    <w:name w:val="MAT-skupaj_43"/>
    <w:rsid w:val="00EE3F55"/>
    <w:pPr>
      <w:overflowPunct w:val="0"/>
      <w:autoSpaceDE w:val="0"/>
      <w:autoSpaceDN w:val="0"/>
      <w:adjustRightInd w:val="0"/>
      <w:spacing w:before="120" w:after="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43">
    <w:name w:val="MAT-tockovnik_43"/>
    <w:rsid w:val="00EE3F55"/>
    <w:pPr>
      <w:numPr>
        <w:numId w:val="13"/>
      </w:numPr>
      <w:tabs>
        <w:tab w:val="left" w:pos="709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45">
    <w:name w:val="M Vprašanje_45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5">
    <w:name w:val="M Točke_45"/>
    <w:basedOn w:val="Normal54"/>
    <w:qFormat/>
    <w:rsid w:val="00E277E4"/>
    <w:pPr>
      <w:jc w:val="right"/>
    </w:pPr>
    <w:rPr>
      <w:i/>
    </w:rPr>
  </w:style>
  <w:style w:type="paragraph" w:customStyle="1" w:styleId="Normal54">
    <w:name w:val="Normal_54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45">
    <w:name w:val="MAT-skupaj_45"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45">
    <w:name w:val="MAT-tockovnik_45"/>
    <w:rsid w:val="00E277E4"/>
    <w:pPr>
      <w:numPr>
        <w:numId w:val="14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55">
    <w:name w:val="Normal_55"/>
    <w:qFormat/>
    <w:rsid w:val="00E277E4"/>
    <w:pPr>
      <w:spacing w:after="200" w:line="276" w:lineRule="auto"/>
    </w:pPr>
    <w:rPr>
      <w:rFonts w:ascii="Calibri" w:eastAsia="Calibri" w:hAnsi="Calibri" w:cs="Times New Roman"/>
    </w:rPr>
  </w:style>
  <w:style w:type="paragraph" w:customStyle="1" w:styleId="MVpraanje46">
    <w:name w:val="M Vprašanje_46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6">
    <w:name w:val="M Točke_46"/>
    <w:basedOn w:val="Normal56"/>
    <w:qFormat/>
    <w:rsid w:val="00E277E4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 w:cs="Times New Roman"/>
      <w:i/>
    </w:rPr>
  </w:style>
  <w:style w:type="paragraph" w:customStyle="1" w:styleId="Normal56">
    <w:name w:val="Normal_56"/>
    <w:qFormat/>
    <w:rsid w:val="00E277E4"/>
    <w:pPr>
      <w:spacing w:after="0" w:line="240" w:lineRule="auto"/>
    </w:pPr>
    <w:rPr>
      <w:sz w:val="20"/>
      <w:szCs w:val="20"/>
      <w:lang w:eastAsia="sl-SI"/>
    </w:rPr>
  </w:style>
  <w:style w:type="paragraph" w:customStyle="1" w:styleId="MVpraanje47">
    <w:name w:val="M Vprašanje_47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b/>
      <w:sz w:val="20"/>
      <w:szCs w:val="20"/>
      <w:lang w:eastAsia="sl-SI"/>
    </w:rPr>
  </w:style>
  <w:style w:type="paragraph" w:customStyle="1" w:styleId="a-odg">
    <w:name w:val="a-odg"/>
    <w:basedOn w:val="Normal57"/>
    <w:qFormat/>
    <w:rsid w:val="00E277E4"/>
    <w:pPr>
      <w:numPr>
        <w:numId w:val="15"/>
      </w:numPr>
      <w:tabs>
        <w:tab w:val="right" w:leader="dot" w:pos="9072"/>
      </w:tabs>
      <w:overflowPunct w:val="0"/>
      <w:autoSpaceDE w:val="0"/>
      <w:autoSpaceDN w:val="0"/>
      <w:adjustRightInd w:val="0"/>
      <w:spacing w:after="120"/>
      <w:ind w:left="709" w:hanging="284"/>
      <w:textAlignment w:val="baseline"/>
    </w:pPr>
    <w:rPr>
      <w:rFonts w:ascii="Arial" w:eastAsia="Times New Roman" w:hAnsi="Arial" w:cs="Times New Roman"/>
    </w:rPr>
  </w:style>
  <w:style w:type="paragraph" w:customStyle="1" w:styleId="Normal57">
    <w:name w:val="Normal_57"/>
    <w:qFormat/>
    <w:rsid w:val="00E277E4"/>
    <w:pPr>
      <w:spacing w:after="0" w:line="240" w:lineRule="auto"/>
    </w:pPr>
    <w:rPr>
      <w:sz w:val="20"/>
      <w:szCs w:val="20"/>
      <w:lang w:eastAsia="sl-SI"/>
    </w:rPr>
  </w:style>
  <w:style w:type="paragraph" w:customStyle="1" w:styleId="MVpraanje48">
    <w:name w:val="M Vprašanje_48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7">
    <w:name w:val="M Točke_47"/>
    <w:basedOn w:val="Normal58"/>
    <w:qFormat/>
    <w:rsid w:val="00E277E4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 w:cs="Times New Roman"/>
      <w:i/>
    </w:rPr>
  </w:style>
  <w:style w:type="paragraph" w:customStyle="1" w:styleId="Normal58">
    <w:name w:val="Normal_58"/>
    <w:qFormat/>
    <w:rsid w:val="00E277E4"/>
    <w:pPr>
      <w:spacing w:after="0" w:line="240" w:lineRule="auto"/>
    </w:pPr>
    <w:rPr>
      <w:sz w:val="20"/>
      <w:szCs w:val="20"/>
      <w:lang w:eastAsia="sl-SI"/>
    </w:rPr>
  </w:style>
  <w:style w:type="paragraph" w:customStyle="1" w:styleId="MVpraanje49">
    <w:name w:val="M Vprašanje_49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b/>
      <w:sz w:val="20"/>
      <w:szCs w:val="20"/>
      <w:lang w:eastAsia="sl-SI"/>
    </w:rPr>
  </w:style>
  <w:style w:type="paragraph" w:customStyle="1" w:styleId="a-odg0">
    <w:name w:val="a-odg_0"/>
    <w:basedOn w:val="Navaden"/>
    <w:qFormat/>
    <w:rsid w:val="00E277E4"/>
    <w:pPr>
      <w:numPr>
        <w:numId w:val="16"/>
      </w:numPr>
      <w:tabs>
        <w:tab w:val="right" w:leader="dot" w:pos="9072"/>
      </w:tabs>
      <w:overflowPunct w:val="0"/>
      <w:autoSpaceDE w:val="0"/>
      <w:autoSpaceDN w:val="0"/>
      <w:adjustRightInd w:val="0"/>
      <w:spacing w:after="120" w:line="240" w:lineRule="auto"/>
      <w:ind w:left="709" w:hanging="284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Vpraanje53">
    <w:name w:val="M Vprašanje_53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Izbirnenaloge">
    <w:name w:val="M Izbirne naloge"/>
    <w:basedOn w:val="Normal64"/>
    <w:qFormat/>
    <w:rsid w:val="00E277E4"/>
    <w:pPr>
      <w:spacing w:after="120"/>
      <w:ind w:left="850" w:hanging="425"/>
    </w:pPr>
    <w:rPr>
      <w:sz w:val="20"/>
    </w:rPr>
  </w:style>
  <w:style w:type="paragraph" w:customStyle="1" w:styleId="Normal64">
    <w:name w:val="Normal_64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4"/>
      <w:szCs w:val="20"/>
      <w:lang w:eastAsia="sl-SI"/>
    </w:rPr>
  </w:style>
  <w:style w:type="paragraph" w:customStyle="1" w:styleId="MToke50">
    <w:name w:val="M Točke_50"/>
    <w:basedOn w:val="Normal64"/>
    <w:qFormat/>
    <w:rsid w:val="00E277E4"/>
    <w:pPr>
      <w:jc w:val="right"/>
    </w:pPr>
    <w:rPr>
      <w:i/>
      <w:sz w:val="20"/>
    </w:rPr>
  </w:style>
  <w:style w:type="paragraph" w:customStyle="1" w:styleId="M-tabela-glava0">
    <w:name w:val="M-tabela-glava_0"/>
    <w:basedOn w:val="Normal65"/>
    <w:rsid w:val="00E277E4"/>
    <w:rPr>
      <w:rFonts w:ascii="Arial Black" w:hAnsi="Arial Black"/>
      <w:sz w:val="16"/>
    </w:rPr>
  </w:style>
  <w:style w:type="paragraph" w:customStyle="1" w:styleId="Normal65">
    <w:name w:val="Normal_65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0">
    <w:name w:val="bold_0"/>
    <w:rsid w:val="00E277E4"/>
    <w:rPr>
      <w:rFonts w:ascii="Arial" w:hAnsi="Arial"/>
      <w:b/>
      <w:bCs/>
    </w:rPr>
  </w:style>
  <w:style w:type="paragraph" w:customStyle="1" w:styleId="MNALOGA0">
    <w:name w:val="M NALOGA_0"/>
    <w:basedOn w:val="Normal65"/>
    <w:qFormat/>
    <w:rsid w:val="00E277E4"/>
    <w:pPr>
      <w:numPr>
        <w:numId w:val="17"/>
      </w:numPr>
    </w:pPr>
  </w:style>
  <w:style w:type="paragraph" w:customStyle="1" w:styleId="MVpraanje54">
    <w:name w:val="M Vprašanje_54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68">
    <w:name w:val="Normal_68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2">
    <w:name w:val="M-tabela-glava_2"/>
    <w:basedOn w:val="Normal69"/>
    <w:rsid w:val="00E277E4"/>
    <w:rPr>
      <w:rFonts w:ascii="Arial Black" w:hAnsi="Arial Black"/>
      <w:sz w:val="16"/>
    </w:rPr>
  </w:style>
  <w:style w:type="paragraph" w:customStyle="1" w:styleId="Normal69">
    <w:name w:val="Normal_69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2">
    <w:name w:val="bold_2"/>
    <w:rsid w:val="00E277E4"/>
    <w:rPr>
      <w:rFonts w:ascii="Arial" w:hAnsi="Arial"/>
      <w:b/>
      <w:bCs/>
    </w:rPr>
  </w:style>
  <w:style w:type="paragraph" w:customStyle="1" w:styleId="MNALOGA2">
    <w:name w:val="M NALOGA_2"/>
    <w:basedOn w:val="Normal69"/>
    <w:qFormat/>
    <w:rsid w:val="00E277E4"/>
    <w:pPr>
      <w:numPr>
        <w:numId w:val="18"/>
      </w:numPr>
    </w:pPr>
  </w:style>
  <w:style w:type="paragraph" w:customStyle="1" w:styleId="MVpraanje55">
    <w:name w:val="M Vprašanje_55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Vpraanje56">
    <w:name w:val="M Vprašanje_56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53">
    <w:name w:val="M Točke_53"/>
    <w:basedOn w:val="Normal72"/>
    <w:qFormat/>
    <w:rsid w:val="00E277E4"/>
    <w:pPr>
      <w:jc w:val="right"/>
    </w:pPr>
    <w:rPr>
      <w:rFonts w:ascii="Arial" w:hAnsi="Arial"/>
      <w:i/>
      <w:sz w:val="20"/>
    </w:rPr>
  </w:style>
  <w:style w:type="paragraph" w:customStyle="1" w:styleId="Normal72">
    <w:name w:val="Normal_72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-tabela-glava4">
    <w:name w:val="M-tabela-glava_4"/>
    <w:basedOn w:val="Normal73"/>
    <w:rsid w:val="00E277E4"/>
    <w:rPr>
      <w:rFonts w:ascii="Arial Black" w:hAnsi="Arial Black"/>
      <w:sz w:val="16"/>
    </w:rPr>
  </w:style>
  <w:style w:type="paragraph" w:customStyle="1" w:styleId="Normal73">
    <w:name w:val="Normal_73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4">
    <w:name w:val="bold_4"/>
    <w:rsid w:val="00E277E4"/>
    <w:rPr>
      <w:rFonts w:ascii="Arial" w:hAnsi="Arial"/>
      <w:b/>
      <w:bCs/>
    </w:rPr>
  </w:style>
  <w:style w:type="paragraph" w:customStyle="1" w:styleId="MNALOGA4">
    <w:name w:val="M NALOGA_4"/>
    <w:basedOn w:val="Normal73"/>
    <w:qFormat/>
    <w:rsid w:val="00E277E4"/>
    <w:pPr>
      <w:numPr>
        <w:numId w:val="19"/>
      </w:numPr>
    </w:pPr>
  </w:style>
  <w:style w:type="paragraph" w:customStyle="1" w:styleId="MVpraanje61">
    <w:name w:val="M Vprašanje_61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58">
    <w:name w:val="M Točke_58"/>
    <w:basedOn w:val="Navaden"/>
    <w:qFormat/>
    <w:rsid w:val="00E277E4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i/>
      <w:sz w:val="20"/>
      <w:szCs w:val="20"/>
      <w:lang w:eastAsia="sl-SI"/>
    </w:rPr>
  </w:style>
  <w:style w:type="paragraph" w:customStyle="1" w:styleId="M-tabela-glava9">
    <w:name w:val="M-tabela-glava_9"/>
    <w:basedOn w:val="Normal83"/>
    <w:rsid w:val="00E277E4"/>
    <w:rPr>
      <w:rFonts w:ascii="Arial Black" w:hAnsi="Arial Black"/>
      <w:sz w:val="16"/>
    </w:rPr>
  </w:style>
  <w:style w:type="paragraph" w:customStyle="1" w:styleId="Normal83">
    <w:name w:val="Normal_83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table" w:customStyle="1" w:styleId="tabela-navodila1">
    <w:name w:val="tabela-navodila_1"/>
    <w:basedOn w:val="Navadnatabela"/>
    <w:rsid w:val="00E277E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sl-SI"/>
    </w:rPr>
    <w:tblPr>
      <w:tblInd w:w="57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2" w:space="0" w:color="000000"/>
        <w:insideV w:val="single" w:sz="2" w:space="0" w:color="000000"/>
      </w:tblBorders>
      <w:tblCellMar>
        <w:top w:w="28" w:type="dxa"/>
        <w:left w:w="57" w:type="dxa"/>
        <w:bottom w:w="28" w:type="dxa"/>
        <w:right w:w="57" w:type="dxa"/>
      </w:tblCellMar>
    </w:tblPr>
    <w:tblStylePr w:type="firstRow">
      <w:rPr>
        <w:rFonts w:ascii="Cambria" w:hAnsi="Cambria"/>
        <w:sz w:val="16"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2" w:space="0" w:color="000000"/>
          <w:tl2br w:val="nil"/>
          <w:tr2bl w:val="nil"/>
        </w:tcBorders>
      </w:tcPr>
    </w:tblStylePr>
    <w:tblStylePr w:type="nw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2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</w:style>
  <w:style w:type="paragraph" w:customStyle="1" w:styleId="MNALOGA9">
    <w:name w:val="M NALOGA_9"/>
    <w:basedOn w:val="Normal83"/>
    <w:qFormat/>
    <w:rsid w:val="00E277E4"/>
    <w:pPr>
      <w:numPr>
        <w:numId w:val="20"/>
      </w:numPr>
    </w:pPr>
  </w:style>
  <w:style w:type="paragraph" w:customStyle="1" w:styleId="Normal87">
    <w:name w:val="Normal_87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Vpraanje64">
    <w:name w:val="M Vprašanje_64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Izbirnenaloge1">
    <w:name w:val="M Izbirne naloge_1"/>
    <w:basedOn w:val="Normal88"/>
    <w:qFormat/>
    <w:rsid w:val="00E277E4"/>
    <w:pPr>
      <w:overflowPunct w:val="0"/>
      <w:autoSpaceDE w:val="0"/>
      <w:autoSpaceDN w:val="0"/>
      <w:adjustRightInd w:val="0"/>
      <w:spacing w:after="120"/>
      <w:ind w:left="850" w:hanging="425"/>
      <w:textAlignment w:val="baseline"/>
    </w:pPr>
    <w:rPr>
      <w:rFonts w:ascii="Arial" w:eastAsia="Times New Roman" w:hAnsi="Arial" w:cs="Times New Roman"/>
    </w:rPr>
  </w:style>
  <w:style w:type="paragraph" w:customStyle="1" w:styleId="Normal88">
    <w:name w:val="Normal_88"/>
    <w:qFormat/>
    <w:rsid w:val="00E277E4"/>
    <w:pPr>
      <w:spacing w:after="0" w:line="240" w:lineRule="auto"/>
    </w:pPr>
    <w:rPr>
      <w:sz w:val="20"/>
      <w:szCs w:val="20"/>
      <w:lang w:eastAsia="sl-SI"/>
    </w:rPr>
  </w:style>
  <w:style w:type="paragraph" w:customStyle="1" w:styleId="MToke61">
    <w:name w:val="M Točke_61"/>
    <w:basedOn w:val="Normal88"/>
    <w:qFormat/>
    <w:rsid w:val="00E277E4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 w:cs="Times New Roman"/>
      <w:i/>
    </w:rPr>
  </w:style>
  <w:style w:type="paragraph" w:customStyle="1" w:styleId="M-tabela-glava12">
    <w:name w:val="M-tabela-glava_12"/>
    <w:basedOn w:val="Normal89"/>
    <w:rsid w:val="00E277E4"/>
    <w:rPr>
      <w:rFonts w:ascii="Arial Black" w:hAnsi="Arial Black"/>
      <w:sz w:val="16"/>
    </w:rPr>
  </w:style>
  <w:style w:type="paragraph" w:customStyle="1" w:styleId="Normal89">
    <w:name w:val="Normal_89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9">
    <w:name w:val="bold_9"/>
    <w:rsid w:val="00E277E4"/>
    <w:rPr>
      <w:rFonts w:ascii="Arial" w:hAnsi="Arial"/>
      <w:b/>
      <w:bCs/>
    </w:rPr>
  </w:style>
  <w:style w:type="paragraph" w:customStyle="1" w:styleId="MNALOGA12">
    <w:name w:val="M NALOGA_12"/>
    <w:basedOn w:val="Normal89"/>
    <w:qFormat/>
    <w:rsid w:val="00E277E4"/>
    <w:pPr>
      <w:numPr>
        <w:numId w:val="21"/>
      </w:numPr>
    </w:pPr>
  </w:style>
  <w:style w:type="paragraph" w:customStyle="1" w:styleId="MVpraanje65">
    <w:name w:val="M Vprašanje_65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62">
    <w:name w:val="M Točke_62"/>
    <w:basedOn w:val="Normal90"/>
    <w:qFormat/>
    <w:rsid w:val="00E277E4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 w:cs="Times New Roman"/>
      <w:i/>
    </w:rPr>
  </w:style>
  <w:style w:type="paragraph" w:customStyle="1" w:styleId="Normal90">
    <w:name w:val="Normal_90"/>
    <w:qFormat/>
    <w:rsid w:val="00E277E4"/>
    <w:pPr>
      <w:spacing w:after="0" w:line="240" w:lineRule="auto"/>
    </w:pPr>
    <w:rPr>
      <w:sz w:val="20"/>
      <w:szCs w:val="20"/>
      <w:lang w:eastAsia="sl-SI"/>
    </w:rPr>
  </w:style>
  <w:style w:type="paragraph" w:customStyle="1" w:styleId="M-tabela-glava13">
    <w:name w:val="M-tabela-glava_13"/>
    <w:basedOn w:val="Normal91"/>
    <w:rsid w:val="00E277E4"/>
    <w:rPr>
      <w:rFonts w:ascii="Arial Black" w:hAnsi="Arial Black"/>
      <w:sz w:val="16"/>
    </w:rPr>
  </w:style>
  <w:style w:type="paragraph" w:customStyle="1" w:styleId="Normal91">
    <w:name w:val="Normal_91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0">
    <w:name w:val="bold_10"/>
    <w:rsid w:val="00E277E4"/>
    <w:rPr>
      <w:rFonts w:ascii="Arial" w:hAnsi="Arial"/>
      <w:b/>
      <w:bCs/>
    </w:rPr>
  </w:style>
  <w:style w:type="paragraph" w:customStyle="1" w:styleId="MNALOGA13">
    <w:name w:val="M NALOGA_13"/>
    <w:basedOn w:val="Normal91"/>
    <w:qFormat/>
    <w:rsid w:val="00E277E4"/>
    <w:pPr>
      <w:numPr>
        <w:numId w:val="22"/>
      </w:numPr>
    </w:pPr>
  </w:style>
  <w:style w:type="paragraph" w:customStyle="1" w:styleId="MVpraanje67">
    <w:name w:val="M Vprašanje_67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64">
    <w:name w:val="M Točke_64"/>
    <w:basedOn w:val="Normal94"/>
    <w:qFormat/>
    <w:rsid w:val="00E277E4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 w:cs="Times New Roman"/>
      <w:i/>
    </w:rPr>
  </w:style>
  <w:style w:type="paragraph" w:customStyle="1" w:styleId="Normal94">
    <w:name w:val="Normal_94"/>
    <w:qFormat/>
    <w:rsid w:val="00E277E4"/>
    <w:pPr>
      <w:spacing w:after="0" w:line="240" w:lineRule="auto"/>
    </w:pPr>
    <w:rPr>
      <w:sz w:val="20"/>
      <w:szCs w:val="20"/>
      <w:lang w:eastAsia="sl-SI"/>
    </w:rPr>
  </w:style>
  <w:style w:type="paragraph" w:customStyle="1" w:styleId="Normal95">
    <w:name w:val="Normal_95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NALOGA15">
    <w:name w:val="M NALOGA_15"/>
    <w:basedOn w:val="Normal95"/>
    <w:qFormat/>
    <w:rsid w:val="00E277E4"/>
    <w:pPr>
      <w:numPr>
        <w:numId w:val="23"/>
      </w:numPr>
    </w:pPr>
  </w:style>
  <w:style w:type="paragraph" w:customStyle="1" w:styleId="MVpraanje69">
    <w:name w:val="M Vprašanje_69"/>
    <w:link w:val="MVpraanjeZnak0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MVpraanjeZnak0">
    <w:name w:val="M Vprašanje Znak_0"/>
    <w:link w:val="MVpraanje69"/>
    <w:rsid w:val="00E277E4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66">
    <w:name w:val="M Točke_66"/>
    <w:basedOn w:val="Normal98"/>
    <w:qFormat/>
    <w:rsid w:val="00E277E4"/>
    <w:pPr>
      <w:jc w:val="right"/>
    </w:pPr>
    <w:rPr>
      <w:i/>
    </w:rPr>
  </w:style>
  <w:style w:type="paragraph" w:customStyle="1" w:styleId="Normal98">
    <w:name w:val="Normal_98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15">
    <w:name w:val="M-tabela-glava_15"/>
    <w:basedOn w:val="Normal99"/>
    <w:rsid w:val="00E277E4"/>
    <w:rPr>
      <w:rFonts w:ascii="Arial Black" w:hAnsi="Arial Black"/>
      <w:sz w:val="16"/>
    </w:rPr>
  </w:style>
  <w:style w:type="paragraph" w:customStyle="1" w:styleId="Normal99">
    <w:name w:val="Normal_99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2">
    <w:name w:val="bold_12"/>
    <w:rsid w:val="00E277E4"/>
    <w:rPr>
      <w:rFonts w:ascii="Arial" w:hAnsi="Arial"/>
      <w:b/>
      <w:bCs/>
    </w:rPr>
  </w:style>
  <w:style w:type="paragraph" w:customStyle="1" w:styleId="MNALOGA17">
    <w:name w:val="M NALOGA_17"/>
    <w:basedOn w:val="Normal99"/>
    <w:qFormat/>
    <w:rsid w:val="00E277E4"/>
    <w:pPr>
      <w:numPr>
        <w:numId w:val="24"/>
      </w:numPr>
    </w:pPr>
  </w:style>
  <w:style w:type="paragraph" w:customStyle="1" w:styleId="MVpraanje71">
    <w:name w:val="M Vprašanje_71"/>
    <w:link w:val="MVpraanjeZnak2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MVpraanjeZnak2">
    <w:name w:val="M Vprašanje Znak_2"/>
    <w:link w:val="MVpraanje71"/>
    <w:rsid w:val="00E277E4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102">
    <w:name w:val="Normal_102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68">
    <w:name w:val="M Točke_68"/>
    <w:basedOn w:val="Normal102"/>
    <w:qFormat/>
    <w:rsid w:val="00E277E4"/>
    <w:pPr>
      <w:jc w:val="right"/>
    </w:pPr>
    <w:rPr>
      <w:i/>
    </w:rPr>
  </w:style>
  <w:style w:type="paragraph" w:customStyle="1" w:styleId="M-tabela-glava17">
    <w:name w:val="M-tabela-glava_17"/>
    <w:basedOn w:val="Normal103"/>
    <w:rsid w:val="00E277E4"/>
    <w:rPr>
      <w:rFonts w:ascii="Arial Black" w:hAnsi="Arial Black"/>
      <w:sz w:val="16"/>
    </w:rPr>
  </w:style>
  <w:style w:type="paragraph" w:customStyle="1" w:styleId="Normal103">
    <w:name w:val="Normal_103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4">
    <w:name w:val="bold_14"/>
    <w:rsid w:val="00E277E4"/>
    <w:rPr>
      <w:rFonts w:ascii="Arial" w:hAnsi="Arial"/>
      <w:b/>
      <w:bCs/>
    </w:rPr>
  </w:style>
  <w:style w:type="paragraph" w:customStyle="1" w:styleId="MNALOGA19">
    <w:name w:val="M NALOGA_19"/>
    <w:basedOn w:val="Normal103"/>
    <w:qFormat/>
    <w:rsid w:val="00E277E4"/>
    <w:pPr>
      <w:numPr>
        <w:numId w:val="25"/>
      </w:numPr>
    </w:pPr>
  </w:style>
  <w:style w:type="paragraph" w:customStyle="1" w:styleId="Normal104">
    <w:name w:val="Normal_104"/>
    <w:qFormat/>
    <w:rsid w:val="00E277E4"/>
    <w:pPr>
      <w:spacing w:after="0" w:line="240" w:lineRule="auto"/>
    </w:pPr>
    <w:rPr>
      <w:rFonts w:ascii="Myriad Pro Light" w:eastAsia="Times New Roman" w:hAnsi="Myriad Pro Light" w:cs="Times New Roman"/>
      <w:sz w:val="20"/>
      <w:szCs w:val="24"/>
      <w:lang w:eastAsia="sl-SI"/>
    </w:rPr>
  </w:style>
  <w:style w:type="paragraph" w:customStyle="1" w:styleId="M-tabela-glava18">
    <w:name w:val="M-tabela-glava_18"/>
    <w:basedOn w:val="Normal105"/>
    <w:rsid w:val="00E277E4"/>
    <w:rPr>
      <w:rFonts w:ascii="Arial Black" w:hAnsi="Arial Black"/>
      <w:sz w:val="16"/>
    </w:rPr>
  </w:style>
  <w:style w:type="paragraph" w:customStyle="1" w:styleId="Normal105">
    <w:name w:val="Normal_105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5">
    <w:name w:val="bold_15"/>
    <w:rsid w:val="00E277E4"/>
    <w:rPr>
      <w:rFonts w:ascii="Arial" w:hAnsi="Arial"/>
      <w:b/>
      <w:bCs/>
    </w:rPr>
  </w:style>
  <w:style w:type="paragraph" w:customStyle="1" w:styleId="MNALOGA20">
    <w:name w:val="M NALOGA_20"/>
    <w:basedOn w:val="Normal105"/>
    <w:qFormat/>
    <w:rsid w:val="00E277E4"/>
    <w:pPr>
      <w:numPr>
        <w:numId w:val="26"/>
      </w:numPr>
    </w:pPr>
  </w:style>
  <w:style w:type="paragraph" w:customStyle="1" w:styleId="MVpraanje73">
    <w:name w:val="M Vprašanje_73"/>
    <w:link w:val="MVpraanjeZnak4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MVpraanjeZnak4">
    <w:name w:val="M Vprašanje Znak_4"/>
    <w:link w:val="MVpraanje73"/>
    <w:rsid w:val="00E277E4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70">
    <w:name w:val="M Točke_70"/>
    <w:basedOn w:val="Navaden"/>
    <w:qFormat/>
    <w:rsid w:val="00E277E4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i/>
      <w:sz w:val="20"/>
      <w:szCs w:val="20"/>
      <w:lang w:eastAsia="sl-SI"/>
    </w:rPr>
  </w:style>
  <w:style w:type="paragraph" w:customStyle="1" w:styleId="M-tabela-glava21">
    <w:name w:val="M-tabela-glava_21"/>
    <w:basedOn w:val="Normal111"/>
    <w:rsid w:val="00E277E4"/>
    <w:rPr>
      <w:rFonts w:ascii="Arial Black" w:hAnsi="Arial Black"/>
      <w:sz w:val="16"/>
    </w:rPr>
  </w:style>
  <w:style w:type="paragraph" w:customStyle="1" w:styleId="Normal111">
    <w:name w:val="Normal_111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8">
    <w:name w:val="bold_18"/>
    <w:rsid w:val="00E277E4"/>
    <w:rPr>
      <w:rFonts w:ascii="Arial" w:hAnsi="Arial"/>
      <w:b/>
      <w:bCs/>
    </w:rPr>
  </w:style>
  <w:style w:type="paragraph" w:customStyle="1" w:styleId="MNALOGA23">
    <w:name w:val="M NALOGA_23"/>
    <w:basedOn w:val="Normal111"/>
    <w:qFormat/>
    <w:rsid w:val="00E277E4"/>
    <w:pPr>
      <w:numPr>
        <w:numId w:val="27"/>
      </w:numPr>
    </w:pPr>
  </w:style>
  <w:style w:type="paragraph" w:customStyle="1" w:styleId="MVpraanje74">
    <w:name w:val="M Vprašanje_74"/>
    <w:link w:val="MVpraanjeZnak5"/>
    <w:qFormat/>
    <w:rsid w:val="00E277E4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MVpraanjeZnak5">
    <w:name w:val="M Vprašanje Znak_5"/>
    <w:link w:val="MVpraanje74"/>
    <w:rsid w:val="00E277E4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71">
    <w:name w:val="M Točke_71"/>
    <w:basedOn w:val="Navaden"/>
    <w:qFormat/>
    <w:rsid w:val="00E277E4"/>
    <w:pPr>
      <w:overflowPunct w:val="0"/>
      <w:autoSpaceDE w:val="0"/>
      <w:autoSpaceDN w:val="0"/>
      <w:adjustRightInd w:val="0"/>
      <w:spacing w:after="0" w:line="240" w:lineRule="auto"/>
      <w:jc w:val="right"/>
      <w:textAlignment w:val="baseline"/>
    </w:pPr>
    <w:rPr>
      <w:rFonts w:ascii="Arial" w:eastAsia="Times New Roman" w:hAnsi="Arial" w:cs="Times New Roman"/>
      <w:i/>
      <w:sz w:val="20"/>
      <w:szCs w:val="20"/>
      <w:lang w:eastAsia="sl-SI"/>
    </w:rPr>
  </w:style>
  <w:style w:type="paragraph" w:customStyle="1" w:styleId="M-tabela-glava22">
    <w:name w:val="M-tabela-glava_22"/>
    <w:basedOn w:val="Normal113"/>
    <w:rsid w:val="00E277E4"/>
    <w:rPr>
      <w:rFonts w:ascii="Arial Black" w:hAnsi="Arial Black"/>
      <w:sz w:val="16"/>
    </w:rPr>
  </w:style>
  <w:style w:type="paragraph" w:customStyle="1" w:styleId="Normal113">
    <w:name w:val="Normal_113"/>
    <w:qFormat/>
    <w:rsid w:val="00E277E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9">
    <w:name w:val="bold_19"/>
    <w:rsid w:val="00E277E4"/>
    <w:rPr>
      <w:rFonts w:ascii="Arial" w:hAnsi="Arial"/>
      <w:b/>
      <w:bCs/>
    </w:rPr>
  </w:style>
  <w:style w:type="paragraph" w:customStyle="1" w:styleId="MNALOGA24">
    <w:name w:val="M NALOGA_24"/>
    <w:basedOn w:val="Normal113"/>
    <w:qFormat/>
    <w:rsid w:val="00E277E4"/>
    <w:pPr>
      <w:numPr>
        <w:numId w:val="28"/>
      </w:numPr>
    </w:pPr>
  </w:style>
  <w:style w:type="paragraph" w:styleId="Glava">
    <w:name w:val="header"/>
    <w:basedOn w:val="Navaden"/>
    <w:link w:val="GlavaZnak"/>
    <w:uiPriority w:val="99"/>
    <w:unhideWhenUsed/>
    <w:rsid w:val="00763F8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GlavaZnak">
    <w:name w:val="Glava Znak"/>
    <w:basedOn w:val="Privzetapisavaodstavka"/>
    <w:link w:val="Glava"/>
    <w:uiPriority w:val="99"/>
    <w:rsid w:val="00763F85"/>
  </w:style>
  <w:style w:type="paragraph" w:styleId="Noga">
    <w:name w:val="footer"/>
    <w:basedOn w:val="Navaden"/>
    <w:link w:val="NogaZnak"/>
    <w:uiPriority w:val="99"/>
    <w:unhideWhenUsed/>
    <w:rsid w:val="00763F8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ogaZnak">
    <w:name w:val="Noga Znak"/>
    <w:basedOn w:val="Privzetapisavaodstavka"/>
    <w:link w:val="Noga"/>
    <w:uiPriority w:val="99"/>
    <w:rsid w:val="00763F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fontTable" Target="fontTable.xml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2.wmf"/><Relationship Id="rId112" Type="http://schemas.openxmlformats.org/officeDocument/2006/relationships/header" Target="header2.xml"/><Relationship Id="rId16" Type="http://schemas.openxmlformats.org/officeDocument/2006/relationships/oleObject" Target="embeddings/oleObject5.bin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5" Type="http://schemas.openxmlformats.org/officeDocument/2006/relationships/footnotes" Target="footnote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5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113" Type="http://schemas.openxmlformats.org/officeDocument/2006/relationships/footer" Target="footer1.xml"/><Relationship Id="rId118" Type="http://schemas.openxmlformats.org/officeDocument/2006/relationships/theme" Target="theme/theme1.xml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51.bin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footer" Target="footer2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9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2.bin"/><Relationship Id="rId115" Type="http://schemas.openxmlformats.org/officeDocument/2006/relationships/header" Target="header3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9" Type="http://schemas.openxmlformats.org/officeDocument/2006/relationships/image" Target="media/image7.e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50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6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116" Type="http://schemas.openxmlformats.org/officeDocument/2006/relationships/footer" Target="footer3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111" Type="http://schemas.openxmlformats.org/officeDocument/2006/relationships/header" Target="header1.xml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50.bin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92</Words>
  <Characters>2808</Characters>
  <Application>Microsoft Office Word</Application>
  <DocSecurity>0</DocSecurity>
  <Lines>23</Lines>
  <Paragraphs>6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jca Rožič</dc:creator>
  <cp:keywords/>
  <dc:description/>
  <cp:lastModifiedBy>AS Ježica</cp:lastModifiedBy>
  <cp:revision>2</cp:revision>
  <dcterms:created xsi:type="dcterms:W3CDTF">2022-10-11T07:39:00Z</dcterms:created>
  <dcterms:modified xsi:type="dcterms:W3CDTF">2022-10-11T07:39:00Z</dcterms:modified>
</cp:coreProperties>
</file>